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247BE" w14:textId="64339B67" w:rsidR="00CC4F1E" w:rsidRDefault="00CC4F1E" w:rsidP="00AA54B3">
      <w:pPr>
        <w:pStyle w:val="ac"/>
        <w:spacing w:line="360" w:lineRule="auto"/>
        <w:rPr>
          <w:rFonts w:hint="eastAsia"/>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344A50C8"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053445">
        <w:rPr>
          <w:color w:val="000000" w:themeColor="text1"/>
          <w:sz w:val="32"/>
        </w:rPr>
        <w:t>7</w:t>
      </w:r>
    </w:p>
    <w:p w14:paraId="4797341D" w14:textId="6EC784E1" w:rsidR="00CC4F1E" w:rsidRPr="00F86B28" w:rsidRDefault="007631CE">
      <w:pPr>
        <w:pStyle w:val="af4"/>
        <w:jc w:val="center"/>
        <w:rPr>
          <w:color w:val="000000" w:themeColor="text1"/>
          <w:sz w:val="32"/>
        </w:rPr>
      </w:pPr>
      <w:r>
        <w:rPr>
          <w:color w:val="000000" w:themeColor="text1"/>
          <w:sz w:val="32"/>
        </w:rPr>
        <w:t>05</w:t>
      </w:r>
      <w:r w:rsidR="009F77FF" w:rsidRPr="00F86B28">
        <w:rPr>
          <w:color w:val="000000" w:themeColor="text1"/>
          <w:sz w:val="32"/>
        </w:rPr>
        <w:t>/</w:t>
      </w:r>
      <w:r w:rsidR="00053445">
        <w:rPr>
          <w:color w:val="000000" w:themeColor="text1"/>
          <w:sz w:val="32"/>
        </w:rPr>
        <w:t>25</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4E369CDA" w14:textId="629633AF" w:rsidR="00053445"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053445">
        <w:rPr>
          <w:noProof/>
        </w:rPr>
        <w:t>1</w:t>
      </w:r>
      <w:r w:rsidR="00053445">
        <w:rPr>
          <w:rFonts w:asciiTheme="minorHAnsi" w:eastAsiaTheme="minorEastAsia" w:hAnsiTheme="minorHAnsi" w:cstheme="minorBidi"/>
          <w:noProof/>
          <w:kern w:val="2"/>
          <w:szCs w:val="24"/>
        </w:rPr>
        <w:tab/>
      </w:r>
      <w:r w:rsidR="00053445">
        <w:rPr>
          <w:noProof/>
        </w:rPr>
        <w:t>はじめに</w:t>
      </w:r>
      <w:r w:rsidR="00053445">
        <w:rPr>
          <w:noProof/>
        </w:rPr>
        <w:tab/>
      </w:r>
      <w:r w:rsidR="00053445">
        <w:rPr>
          <w:noProof/>
        </w:rPr>
        <w:fldChar w:fldCharType="begin"/>
      </w:r>
      <w:r w:rsidR="00053445">
        <w:rPr>
          <w:noProof/>
        </w:rPr>
        <w:instrText xml:space="preserve"> PAGEREF _Toc9673573 \h </w:instrText>
      </w:r>
      <w:r w:rsidR="00053445">
        <w:rPr>
          <w:noProof/>
        </w:rPr>
      </w:r>
      <w:r w:rsidR="00053445">
        <w:rPr>
          <w:noProof/>
        </w:rPr>
        <w:fldChar w:fldCharType="separate"/>
      </w:r>
      <w:r w:rsidR="00053445">
        <w:rPr>
          <w:noProof/>
        </w:rPr>
        <w:t>5</w:t>
      </w:r>
      <w:r w:rsidR="00053445">
        <w:rPr>
          <w:noProof/>
        </w:rPr>
        <w:fldChar w:fldCharType="end"/>
      </w:r>
    </w:p>
    <w:p w14:paraId="202C3E26" w14:textId="6A4382C2"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9673574 \h </w:instrText>
      </w:r>
      <w:r>
        <w:rPr>
          <w:noProof/>
        </w:rPr>
      </w:r>
      <w:r>
        <w:rPr>
          <w:noProof/>
        </w:rPr>
        <w:fldChar w:fldCharType="separate"/>
      </w:r>
      <w:r>
        <w:rPr>
          <w:noProof/>
        </w:rPr>
        <w:t>6</w:t>
      </w:r>
      <w:r>
        <w:rPr>
          <w:noProof/>
        </w:rPr>
        <w:fldChar w:fldCharType="end"/>
      </w:r>
    </w:p>
    <w:p w14:paraId="5C59014F" w14:textId="78ADA3B8"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9673575 \h </w:instrText>
      </w:r>
      <w:r>
        <w:rPr>
          <w:noProof/>
        </w:rPr>
      </w:r>
      <w:r>
        <w:rPr>
          <w:noProof/>
        </w:rPr>
        <w:fldChar w:fldCharType="separate"/>
      </w:r>
      <w:r>
        <w:rPr>
          <w:noProof/>
        </w:rPr>
        <w:t>6</w:t>
      </w:r>
      <w:r>
        <w:rPr>
          <w:noProof/>
        </w:rPr>
        <w:fldChar w:fldCharType="end"/>
      </w:r>
    </w:p>
    <w:p w14:paraId="5D9414CE" w14:textId="6EC0B44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9673576 \h </w:instrText>
      </w:r>
      <w:r>
        <w:rPr>
          <w:noProof/>
        </w:rPr>
      </w:r>
      <w:r>
        <w:rPr>
          <w:noProof/>
        </w:rPr>
        <w:fldChar w:fldCharType="separate"/>
      </w:r>
      <w:r>
        <w:rPr>
          <w:noProof/>
        </w:rPr>
        <w:t>6</w:t>
      </w:r>
      <w:r>
        <w:rPr>
          <w:noProof/>
        </w:rPr>
        <w:fldChar w:fldCharType="end"/>
      </w:r>
    </w:p>
    <w:p w14:paraId="14EF0C43" w14:textId="3BDC5AB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9673577 \h </w:instrText>
      </w:r>
      <w:r>
        <w:rPr>
          <w:noProof/>
        </w:rPr>
      </w:r>
      <w:r>
        <w:rPr>
          <w:noProof/>
        </w:rPr>
        <w:fldChar w:fldCharType="separate"/>
      </w:r>
      <w:r>
        <w:rPr>
          <w:noProof/>
        </w:rPr>
        <w:t>6</w:t>
      </w:r>
      <w:r>
        <w:rPr>
          <w:noProof/>
        </w:rPr>
        <w:fldChar w:fldCharType="end"/>
      </w:r>
    </w:p>
    <w:p w14:paraId="31B62F9F" w14:textId="477B6BE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9673578 \h </w:instrText>
      </w:r>
      <w:r>
        <w:rPr>
          <w:noProof/>
        </w:rPr>
      </w:r>
      <w:r>
        <w:rPr>
          <w:noProof/>
        </w:rPr>
        <w:fldChar w:fldCharType="separate"/>
      </w:r>
      <w:r>
        <w:rPr>
          <w:noProof/>
        </w:rPr>
        <w:t>7</w:t>
      </w:r>
      <w:r>
        <w:rPr>
          <w:noProof/>
        </w:rPr>
        <w:fldChar w:fldCharType="end"/>
      </w:r>
    </w:p>
    <w:p w14:paraId="354DB2F7" w14:textId="43DCD00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9673579 \h </w:instrText>
      </w:r>
      <w:r>
        <w:rPr>
          <w:noProof/>
        </w:rPr>
      </w:r>
      <w:r>
        <w:rPr>
          <w:noProof/>
        </w:rPr>
        <w:fldChar w:fldCharType="separate"/>
      </w:r>
      <w:r>
        <w:rPr>
          <w:noProof/>
        </w:rPr>
        <w:t>7</w:t>
      </w:r>
      <w:r>
        <w:rPr>
          <w:noProof/>
        </w:rPr>
        <w:fldChar w:fldCharType="end"/>
      </w:r>
    </w:p>
    <w:p w14:paraId="00D77D29" w14:textId="75612A9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9673580 \h </w:instrText>
      </w:r>
      <w:r>
        <w:rPr>
          <w:noProof/>
        </w:rPr>
      </w:r>
      <w:r>
        <w:rPr>
          <w:noProof/>
        </w:rPr>
        <w:fldChar w:fldCharType="separate"/>
      </w:r>
      <w:r>
        <w:rPr>
          <w:noProof/>
        </w:rPr>
        <w:t>7</w:t>
      </w:r>
      <w:r>
        <w:rPr>
          <w:noProof/>
        </w:rPr>
        <w:fldChar w:fldCharType="end"/>
      </w:r>
    </w:p>
    <w:p w14:paraId="65E92FAF" w14:textId="49486DD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9673581 \h </w:instrText>
      </w:r>
      <w:r>
        <w:rPr>
          <w:noProof/>
        </w:rPr>
      </w:r>
      <w:r>
        <w:rPr>
          <w:noProof/>
        </w:rPr>
        <w:fldChar w:fldCharType="separate"/>
      </w:r>
      <w:r>
        <w:rPr>
          <w:noProof/>
        </w:rPr>
        <w:t>8</w:t>
      </w:r>
      <w:r>
        <w:rPr>
          <w:noProof/>
        </w:rPr>
        <w:fldChar w:fldCharType="end"/>
      </w:r>
    </w:p>
    <w:p w14:paraId="3DD749B5" w14:textId="690F8DF8"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9673582 \h </w:instrText>
      </w:r>
      <w:r>
        <w:rPr>
          <w:noProof/>
        </w:rPr>
      </w:r>
      <w:r>
        <w:rPr>
          <w:noProof/>
        </w:rPr>
        <w:fldChar w:fldCharType="separate"/>
      </w:r>
      <w:r>
        <w:rPr>
          <w:noProof/>
        </w:rPr>
        <w:t>8</w:t>
      </w:r>
      <w:r>
        <w:rPr>
          <w:noProof/>
        </w:rPr>
        <w:fldChar w:fldCharType="end"/>
      </w:r>
    </w:p>
    <w:p w14:paraId="073370BC" w14:textId="099EE696"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目標を実現するための課題</w:t>
      </w:r>
      <w:r>
        <w:rPr>
          <w:noProof/>
        </w:rPr>
        <w:tab/>
      </w:r>
      <w:r>
        <w:rPr>
          <w:noProof/>
        </w:rPr>
        <w:fldChar w:fldCharType="begin"/>
      </w:r>
      <w:r>
        <w:rPr>
          <w:noProof/>
        </w:rPr>
        <w:instrText xml:space="preserve"> PAGEREF _Toc9673583 \h </w:instrText>
      </w:r>
      <w:r>
        <w:rPr>
          <w:noProof/>
        </w:rPr>
      </w:r>
      <w:r>
        <w:rPr>
          <w:noProof/>
        </w:rPr>
        <w:fldChar w:fldCharType="separate"/>
      </w:r>
      <w:r>
        <w:rPr>
          <w:noProof/>
        </w:rPr>
        <w:t>9</w:t>
      </w:r>
      <w:r>
        <w:rPr>
          <w:noProof/>
        </w:rPr>
        <w:fldChar w:fldCharType="end"/>
      </w:r>
    </w:p>
    <w:p w14:paraId="5B7896D1" w14:textId="501FD8CA"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目標「大学で学んだ制御則を実機に搭載する」の課題</w:t>
      </w:r>
      <w:r>
        <w:rPr>
          <w:noProof/>
        </w:rPr>
        <w:tab/>
      </w:r>
      <w:r>
        <w:rPr>
          <w:noProof/>
        </w:rPr>
        <w:fldChar w:fldCharType="begin"/>
      </w:r>
      <w:r>
        <w:rPr>
          <w:noProof/>
        </w:rPr>
        <w:instrText xml:space="preserve"> PAGEREF _Toc9673584 \h </w:instrText>
      </w:r>
      <w:r>
        <w:rPr>
          <w:noProof/>
        </w:rPr>
      </w:r>
      <w:r>
        <w:rPr>
          <w:noProof/>
        </w:rPr>
        <w:fldChar w:fldCharType="separate"/>
      </w:r>
      <w:r>
        <w:rPr>
          <w:noProof/>
        </w:rPr>
        <w:t>9</w:t>
      </w:r>
      <w:r>
        <w:rPr>
          <w:noProof/>
        </w:rPr>
        <w:fldChar w:fldCharType="end"/>
      </w:r>
    </w:p>
    <w:p w14:paraId="3C3EA472" w14:textId="50E9C798"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目標「地区大会でリザルトタイム</w:t>
      </w:r>
      <w:r>
        <w:rPr>
          <w:noProof/>
        </w:rPr>
        <w:t>0</w:t>
      </w:r>
      <w:r>
        <w:rPr>
          <w:noProof/>
        </w:rPr>
        <w:t>秒以下を実現する」の課題</w:t>
      </w:r>
      <w:r>
        <w:rPr>
          <w:noProof/>
        </w:rPr>
        <w:tab/>
      </w:r>
      <w:r>
        <w:rPr>
          <w:noProof/>
        </w:rPr>
        <w:fldChar w:fldCharType="begin"/>
      </w:r>
      <w:r>
        <w:rPr>
          <w:noProof/>
        </w:rPr>
        <w:instrText xml:space="preserve"> PAGEREF _Toc9673585 \h </w:instrText>
      </w:r>
      <w:r>
        <w:rPr>
          <w:noProof/>
        </w:rPr>
      </w:r>
      <w:r>
        <w:rPr>
          <w:noProof/>
        </w:rPr>
        <w:fldChar w:fldCharType="separate"/>
      </w:r>
      <w:r>
        <w:rPr>
          <w:noProof/>
        </w:rPr>
        <w:t>9</w:t>
      </w:r>
      <w:r>
        <w:rPr>
          <w:noProof/>
        </w:rPr>
        <w:fldChar w:fldCharType="end"/>
      </w:r>
    </w:p>
    <w:p w14:paraId="4A377F0F" w14:textId="0588CDC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目標「モデルシートで</w:t>
      </w:r>
      <w:r>
        <w:rPr>
          <w:noProof/>
        </w:rPr>
        <w:t>A</w:t>
      </w:r>
      <w:r>
        <w:rPr>
          <w:noProof/>
        </w:rPr>
        <w:t>以上の評価を得るの課題</w:t>
      </w:r>
      <w:r>
        <w:rPr>
          <w:noProof/>
        </w:rPr>
        <w:tab/>
      </w:r>
      <w:r>
        <w:rPr>
          <w:noProof/>
        </w:rPr>
        <w:fldChar w:fldCharType="begin"/>
      </w:r>
      <w:r>
        <w:rPr>
          <w:noProof/>
        </w:rPr>
        <w:instrText xml:space="preserve"> PAGEREF _Toc9673586 \h </w:instrText>
      </w:r>
      <w:r>
        <w:rPr>
          <w:noProof/>
        </w:rPr>
      </w:r>
      <w:r>
        <w:rPr>
          <w:noProof/>
        </w:rPr>
        <w:fldChar w:fldCharType="separate"/>
      </w:r>
      <w:r>
        <w:rPr>
          <w:noProof/>
        </w:rPr>
        <w:t>9</w:t>
      </w:r>
      <w:r>
        <w:rPr>
          <w:noProof/>
        </w:rPr>
        <w:fldChar w:fldCharType="end"/>
      </w:r>
    </w:p>
    <w:p w14:paraId="4E122D87" w14:textId="53F6E034"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4</w:t>
      </w:r>
      <w:r>
        <w:rPr>
          <w:rFonts w:asciiTheme="minorHAnsi" w:eastAsiaTheme="minorEastAsia" w:hAnsiTheme="minorHAnsi" w:cstheme="minorBidi"/>
          <w:noProof/>
          <w:kern w:val="2"/>
          <w:szCs w:val="24"/>
        </w:rPr>
        <w:tab/>
      </w:r>
      <w:r>
        <w:rPr>
          <w:noProof/>
        </w:rPr>
        <w:t>目標「リーン開発の本質を身につける」の課題</w:t>
      </w:r>
      <w:r>
        <w:rPr>
          <w:noProof/>
        </w:rPr>
        <w:tab/>
      </w:r>
      <w:r>
        <w:rPr>
          <w:noProof/>
        </w:rPr>
        <w:fldChar w:fldCharType="begin"/>
      </w:r>
      <w:r>
        <w:rPr>
          <w:noProof/>
        </w:rPr>
        <w:instrText xml:space="preserve"> PAGEREF _Toc9673587 \h </w:instrText>
      </w:r>
      <w:r>
        <w:rPr>
          <w:noProof/>
        </w:rPr>
      </w:r>
      <w:r>
        <w:rPr>
          <w:noProof/>
        </w:rPr>
        <w:fldChar w:fldCharType="separate"/>
      </w:r>
      <w:r>
        <w:rPr>
          <w:noProof/>
        </w:rPr>
        <w:t>9</w:t>
      </w:r>
      <w:r>
        <w:rPr>
          <w:noProof/>
        </w:rPr>
        <w:fldChar w:fldCharType="end"/>
      </w:r>
    </w:p>
    <w:p w14:paraId="2A696E09" w14:textId="2AD6ED62"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5</w:t>
      </w:r>
      <w:r>
        <w:rPr>
          <w:rFonts w:asciiTheme="minorHAnsi" w:eastAsiaTheme="minorEastAsia" w:hAnsiTheme="minorHAnsi" w:cstheme="minorBidi"/>
          <w:noProof/>
          <w:kern w:val="2"/>
          <w:szCs w:val="24"/>
        </w:rPr>
        <w:tab/>
      </w:r>
      <w:r>
        <w:rPr>
          <w:noProof/>
        </w:rPr>
        <w:t>目標「「画像処理で制御を行う移動型ロボット」を復習を行い、ロボット工学研究への復帰を目指す」の課題</w:t>
      </w:r>
      <w:r>
        <w:rPr>
          <w:noProof/>
        </w:rPr>
        <w:tab/>
      </w:r>
      <w:r>
        <w:rPr>
          <w:noProof/>
        </w:rPr>
        <w:fldChar w:fldCharType="begin"/>
      </w:r>
      <w:r>
        <w:rPr>
          <w:noProof/>
        </w:rPr>
        <w:instrText xml:space="preserve"> PAGEREF _Toc9673588 \h </w:instrText>
      </w:r>
      <w:r>
        <w:rPr>
          <w:noProof/>
        </w:rPr>
      </w:r>
      <w:r>
        <w:rPr>
          <w:noProof/>
        </w:rPr>
        <w:fldChar w:fldCharType="separate"/>
      </w:r>
      <w:r>
        <w:rPr>
          <w:noProof/>
        </w:rPr>
        <w:t>9</w:t>
      </w:r>
      <w:r>
        <w:rPr>
          <w:noProof/>
        </w:rPr>
        <w:fldChar w:fldCharType="end"/>
      </w:r>
    </w:p>
    <w:p w14:paraId="29AF0884" w14:textId="0CAE14E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4.6</w:t>
      </w:r>
      <w:r>
        <w:rPr>
          <w:rFonts w:asciiTheme="minorHAnsi" w:eastAsiaTheme="minorEastAsia" w:hAnsiTheme="minorHAnsi" w:cstheme="minorBidi"/>
          <w:noProof/>
          <w:kern w:val="2"/>
          <w:szCs w:val="24"/>
        </w:rPr>
        <w:tab/>
      </w:r>
      <w:r>
        <w:rPr>
          <w:noProof/>
        </w:rPr>
        <w:t>目標「</w:t>
      </w:r>
      <w:r>
        <w:rPr>
          <w:noProof/>
        </w:rPr>
        <w:t>“</w:t>
      </w:r>
      <w:r>
        <w:rPr>
          <w:noProof/>
        </w:rPr>
        <w:t>開発</w:t>
      </w:r>
      <w:r>
        <w:rPr>
          <w:noProof/>
        </w:rPr>
        <w:t>”</w:t>
      </w:r>
      <w:r>
        <w:rPr>
          <w:noProof/>
        </w:rPr>
        <w:t>のやり方を学び、最近悩んでいる「行き当たりばったり」の業務を改善する目標を実現するための課題」の課題</w:t>
      </w:r>
      <w:r>
        <w:rPr>
          <w:noProof/>
        </w:rPr>
        <w:tab/>
      </w:r>
      <w:r>
        <w:rPr>
          <w:noProof/>
        </w:rPr>
        <w:fldChar w:fldCharType="begin"/>
      </w:r>
      <w:r>
        <w:rPr>
          <w:noProof/>
        </w:rPr>
        <w:instrText xml:space="preserve"> PAGEREF _Toc9673589 \h </w:instrText>
      </w:r>
      <w:r>
        <w:rPr>
          <w:noProof/>
        </w:rPr>
      </w:r>
      <w:r>
        <w:rPr>
          <w:noProof/>
        </w:rPr>
        <w:fldChar w:fldCharType="separate"/>
      </w:r>
      <w:r>
        <w:rPr>
          <w:noProof/>
        </w:rPr>
        <w:t>9</w:t>
      </w:r>
      <w:r>
        <w:rPr>
          <w:noProof/>
        </w:rPr>
        <w:fldChar w:fldCharType="end"/>
      </w:r>
    </w:p>
    <w:p w14:paraId="3AE6811A" w14:textId="3CC876BB"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2.5</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9673590 \h </w:instrText>
      </w:r>
      <w:r>
        <w:rPr>
          <w:noProof/>
        </w:rPr>
      </w:r>
      <w:r>
        <w:rPr>
          <w:noProof/>
        </w:rPr>
        <w:fldChar w:fldCharType="separate"/>
      </w:r>
      <w:r>
        <w:rPr>
          <w:noProof/>
        </w:rPr>
        <w:t>10</w:t>
      </w:r>
      <w:r>
        <w:rPr>
          <w:noProof/>
        </w:rPr>
        <w:fldChar w:fldCharType="end"/>
      </w:r>
    </w:p>
    <w:p w14:paraId="37F3916C" w14:textId="453EE0C9"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9673591 \h </w:instrText>
      </w:r>
      <w:r>
        <w:rPr>
          <w:noProof/>
        </w:rPr>
      </w:r>
      <w:r>
        <w:rPr>
          <w:noProof/>
        </w:rPr>
        <w:fldChar w:fldCharType="separate"/>
      </w:r>
      <w:r>
        <w:rPr>
          <w:noProof/>
        </w:rPr>
        <w:t>10</w:t>
      </w:r>
      <w:r>
        <w:rPr>
          <w:noProof/>
        </w:rPr>
        <w:fldChar w:fldCharType="end"/>
      </w:r>
    </w:p>
    <w:p w14:paraId="161EA0F2" w14:textId="3E1AA2CA"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9673592 \h </w:instrText>
      </w:r>
      <w:r>
        <w:rPr>
          <w:noProof/>
        </w:rPr>
      </w:r>
      <w:r>
        <w:rPr>
          <w:noProof/>
        </w:rPr>
        <w:fldChar w:fldCharType="separate"/>
      </w:r>
      <w:r>
        <w:rPr>
          <w:noProof/>
        </w:rPr>
        <w:t>12</w:t>
      </w:r>
      <w:r>
        <w:rPr>
          <w:noProof/>
        </w:rPr>
        <w:fldChar w:fldCharType="end"/>
      </w:r>
    </w:p>
    <w:p w14:paraId="30112D0C" w14:textId="003F1C7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2.5.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9673593 \h </w:instrText>
      </w:r>
      <w:r>
        <w:rPr>
          <w:noProof/>
        </w:rPr>
      </w:r>
      <w:r>
        <w:rPr>
          <w:noProof/>
        </w:rPr>
        <w:fldChar w:fldCharType="separate"/>
      </w:r>
      <w:r>
        <w:rPr>
          <w:noProof/>
        </w:rPr>
        <w:t>13</w:t>
      </w:r>
      <w:r>
        <w:rPr>
          <w:noProof/>
        </w:rPr>
        <w:fldChar w:fldCharType="end"/>
      </w:r>
    </w:p>
    <w:p w14:paraId="1DF9E3A1" w14:textId="4D9A1942"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9673594 \h </w:instrText>
      </w:r>
      <w:r>
        <w:rPr>
          <w:noProof/>
        </w:rPr>
      </w:r>
      <w:r>
        <w:rPr>
          <w:noProof/>
        </w:rPr>
        <w:fldChar w:fldCharType="separate"/>
      </w:r>
      <w:r>
        <w:rPr>
          <w:noProof/>
        </w:rPr>
        <w:t>14</w:t>
      </w:r>
      <w:r>
        <w:rPr>
          <w:noProof/>
        </w:rPr>
        <w:fldChar w:fldCharType="end"/>
      </w:r>
    </w:p>
    <w:p w14:paraId="169E48CB" w14:textId="69F5E503"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9673595 \h </w:instrText>
      </w:r>
      <w:r>
        <w:rPr>
          <w:noProof/>
        </w:rPr>
      </w:r>
      <w:r>
        <w:rPr>
          <w:noProof/>
        </w:rPr>
        <w:fldChar w:fldCharType="separate"/>
      </w:r>
      <w:r>
        <w:rPr>
          <w:noProof/>
        </w:rPr>
        <w:t>14</w:t>
      </w:r>
      <w:r>
        <w:rPr>
          <w:noProof/>
        </w:rPr>
        <w:fldChar w:fldCharType="end"/>
      </w:r>
    </w:p>
    <w:p w14:paraId="515B5B27" w14:textId="1E59AD17"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9673596 \h </w:instrText>
      </w:r>
      <w:r>
        <w:rPr>
          <w:noProof/>
        </w:rPr>
      </w:r>
      <w:r>
        <w:rPr>
          <w:noProof/>
        </w:rPr>
        <w:fldChar w:fldCharType="separate"/>
      </w:r>
      <w:r>
        <w:rPr>
          <w:noProof/>
        </w:rPr>
        <w:t>14</w:t>
      </w:r>
      <w:r>
        <w:rPr>
          <w:noProof/>
        </w:rPr>
        <w:fldChar w:fldCharType="end"/>
      </w:r>
    </w:p>
    <w:p w14:paraId="38C4C4FB" w14:textId="745559B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9673597 \h </w:instrText>
      </w:r>
      <w:r>
        <w:rPr>
          <w:noProof/>
        </w:rPr>
      </w:r>
      <w:r>
        <w:rPr>
          <w:noProof/>
        </w:rPr>
        <w:fldChar w:fldCharType="separate"/>
      </w:r>
      <w:r>
        <w:rPr>
          <w:noProof/>
        </w:rPr>
        <w:t>14</w:t>
      </w:r>
      <w:r>
        <w:rPr>
          <w:noProof/>
        </w:rPr>
        <w:fldChar w:fldCharType="end"/>
      </w:r>
    </w:p>
    <w:p w14:paraId="6FC5948B" w14:textId="6E15F7F5"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9673598 \h </w:instrText>
      </w:r>
      <w:r>
        <w:rPr>
          <w:noProof/>
        </w:rPr>
      </w:r>
      <w:r>
        <w:rPr>
          <w:noProof/>
        </w:rPr>
        <w:fldChar w:fldCharType="separate"/>
      </w:r>
      <w:r>
        <w:rPr>
          <w:noProof/>
        </w:rPr>
        <w:t>15</w:t>
      </w:r>
      <w:r>
        <w:rPr>
          <w:noProof/>
        </w:rPr>
        <w:fldChar w:fldCharType="end"/>
      </w:r>
    </w:p>
    <w:p w14:paraId="09E07DA7" w14:textId="1FD1B96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9673599 \h </w:instrText>
      </w:r>
      <w:r>
        <w:rPr>
          <w:noProof/>
        </w:rPr>
      </w:r>
      <w:r>
        <w:rPr>
          <w:noProof/>
        </w:rPr>
        <w:fldChar w:fldCharType="separate"/>
      </w:r>
      <w:r>
        <w:rPr>
          <w:noProof/>
        </w:rPr>
        <w:t>15</w:t>
      </w:r>
      <w:r>
        <w:rPr>
          <w:noProof/>
        </w:rPr>
        <w:fldChar w:fldCharType="end"/>
      </w:r>
    </w:p>
    <w:p w14:paraId="04412B8A" w14:textId="5E78B3B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9673600 \h </w:instrText>
      </w:r>
      <w:r>
        <w:rPr>
          <w:noProof/>
        </w:rPr>
      </w:r>
      <w:r>
        <w:rPr>
          <w:noProof/>
        </w:rPr>
        <w:fldChar w:fldCharType="separate"/>
      </w:r>
      <w:r>
        <w:rPr>
          <w:noProof/>
        </w:rPr>
        <w:t>15</w:t>
      </w:r>
      <w:r>
        <w:rPr>
          <w:noProof/>
        </w:rPr>
        <w:fldChar w:fldCharType="end"/>
      </w:r>
    </w:p>
    <w:p w14:paraId="533005A1" w14:textId="12D73EE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9673601 \h </w:instrText>
      </w:r>
      <w:r>
        <w:rPr>
          <w:noProof/>
        </w:rPr>
      </w:r>
      <w:r>
        <w:rPr>
          <w:noProof/>
        </w:rPr>
        <w:fldChar w:fldCharType="separate"/>
      </w:r>
      <w:r>
        <w:rPr>
          <w:noProof/>
        </w:rPr>
        <w:t>16</w:t>
      </w:r>
      <w:r>
        <w:rPr>
          <w:noProof/>
        </w:rPr>
        <w:fldChar w:fldCharType="end"/>
      </w:r>
    </w:p>
    <w:p w14:paraId="7454C9AD" w14:textId="0FA8DC1F"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6</w:t>
      </w:r>
      <w:r>
        <w:rPr>
          <w:rFonts w:asciiTheme="minorHAnsi" w:eastAsiaTheme="minorEastAsia" w:hAnsiTheme="minorHAnsi" w:cstheme="minorBidi"/>
          <w:noProof/>
          <w:kern w:val="2"/>
          <w:szCs w:val="24"/>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9673602 \h </w:instrText>
      </w:r>
      <w:r>
        <w:rPr>
          <w:noProof/>
        </w:rPr>
      </w:r>
      <w:r>
        <w:rPr>
          <w:noProof/>
        </w:rPr>
        <w:fldChar w:fldCharType="separate"/>
      </w:r>
      <w:r>
        <w:rPr>
          <w:noProof/>
        </w:rPr>
        <w:t>16</w:t>
      </w:r>
      <w:r>
        <w:rPr>
          <w:noProof/>
        </w:rPr>
        <w:fldChar w:fldCharType="end"/>
      </w:r>
    </w:p>
    <w:p w14:paraId="73C9EA08" w14:textId="6CC6887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3.2.7</w:t>
      </w:r>
      <w:r>
        <w:rPr>
          <w:rFonts w:asciiTheme="minorHAnsi" w:eastAsiaTheme="minorEastAsia" w:hAnsiTheme="minorHAnsi" w:cstheme="minorBidi"/>
          <w:noProof/>
          <w:kern w:val="2"/>
          <w:szCs w:val="24"/>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9673603 \h </w:instrText>
      </w:r>
      <w:r>
        <w:rPr>
          <w:noProof/>
        </w:rPr>
      </w:r>
      <w:r>
        <w:rPr>
          <w:noProof/>
        </w:rPr>
        <w:fldChar w:fldCharType="separate"/>
      </w:r>
      <w:r>
        <w:rPr>
          <w:noProof/>
        </w:rPr>
        <w:t>16</w:t>
      </w:r>
      <w:r>
        <w:rPr>
          <w:noProof/>
        </w:rPr>
        <w:fldChar w:fldCharType="end"/>
      </w:r>
    </w:p>
    <w:p w14:paraId="24241C3C" w14:textId="63476992"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9673604 \h </w:instrText>
      </w:r>
      <w:r>
        <w:rPr>
          <w:noProof/>
        </w:rPr>
      </w:r>
      <w:r>
        <w:rPr>
          <w:noProof/>
        </w:rPr>
        <w:fldChar w:fldCharType="separate"/>
      </w:r>
      <w:r>
        <w:rPr>
          <w:noProof/>
        </w:rPr>
        <w:t>16</w:t>
      </w:r>
      <w:r>
        <w:rPr>
          <w:noProof/>
        </w:rPr>
        <w:fldChar w:fldCharType="end"/>
      </w:r>
    </w:p>
    <w:p w14:paraId="185BEFDC" w14:textId="0AEFB996"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9673605 \h </w:instrText>
      </w:r>
      <w:r>
        <w:rPr>
          <w:noProof/>
        </w:rPr>
      </w:r>
      <w:r>
        <w:rPr>
          <w:noProof/>
        </w:rPr>
        <w:fldChar w:fldCharType="separate"/>
      </w:r>
      <w:r>
        <w:rPr>
          <w:noProof/>
        </w:rPr>
        <w:t>17</w:t>
      </w:r>
      <w:r>
        <w:rPr>
          <w:noProof/>
        </w:rPr>
        <w:fldChar w:fldCharType="end"/>
      </w:r>
    </w:p>
    <w:p w14:paraId="1A0D7808" w14:textId="188C84B3"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9673606 \h </w:instrText>
      </w:r>
      <w:r>
        <w:rPr>
          <w:noProof/>
        </w:rPr>
      </w:r>
      <w:r>
        <w:rPr>
          <w:noProof/>
        </w:rPr>
        <w:fldChar w:fldCharType="separate"/>
      </w:r>
      <w:r>
        <w:rPr>
          <w:noProof/>
        </w:rPr>
        <w:t>17</w:t>
      </w:r>
      <w:r>
        <w:rPr>
          <w:noProof/>
        </w:rPr>
        <w:fldChar w:fldCharType="end"/>
      </w:r>
    </w:p>
    <w:p w14:paraId="11C28BB9" w14:textId="68E043A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9673607 \h </w:instrText>
      </w:r>
      <w:r>
        <w:rPr>
          <w:noProof/>
        </w:rPr>
      </w:r>
      <w:r>
        <w:rPr>
          <w:noProof/>
        </w:rPr>
        <w:fldChar w:fldCharType="separate"/>
      </w:r>
      <w:r>
        <w:rPr>
          <w:noProof/>
        </w:rPr>
        <w:t>17</w:t>
      </w:r>
      <w:r>
        <w:rPr>
          <w:noProof/>
        </w:rPr>
        <w:fldChar w:fldCharType="end"/>
      </w:r>
    </w:p>
    <w:p w14:paraId="6F76F040" w14:textId="3308037D"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9673608 \h </w:instrText>
      </w:r>
      <w:r>
        <w:rPr>
          <w:noProof/>
        </w:rPr>
      </w:r>
      <w:r>
        <w:rPr>
          <w:noProof/>
        </w:rPr>
        <w:fldChar w:fldCharType="separate"/>
      </w:r>
      <w:r>
        <w:rPr>
          <w:noProof/>
        </w:rPr>
        <w:t>17</w:t>
      </w:r>
      <w:r>
        <w:rPr>
          <w:noProof/>
        </w:rPr>
        <w:fldChar w:fldCharType="end"/>
      </w:r>
    </w:p>
    <w:p w14:paraId="40EBC25C" w14:textId="38214376"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9673609 \h </w:instrText>
      </w:r>
      <w:r>
        <w:rPr>
          <w:noProof/>
        </w:rPr>
      </w:r>
      <w:r>
        <w:rPr>
          <w:noProof/>
        </w:rPr>
        <w:fldChar w:fldCharType="separate"/>
      </w:r>
      <w:r>
        <w:rPr>
          <w:noProof/>
        </w:rPr>
        <w:t>18</w:t>
      </w:r>
      <w:r>
        <w:rPr>
          <w:noProof/>
        </w:rPr>
        <w:fldChar w:fldCharType="end"/>
      </w:r>
    </w:p>
    <w:p w14:paraId="2F8C07AF" w14:textId="32E5930D"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9673610 \h </w:instrText>
      </w:r>
      <w:r>
        <w:rPr>
          <w:noProof/>
        </w:rPr>
      </w:r>
      <w:r>
        <w:rPr>
          <w:noProof/>
        </w:rPr>
        <w:fldChar w:fldCharType="separate"/>
      </w:r>
      <w:r>
        <w:rPr>
          <w:noProof/>
        </w:rPr>
        <w:t>19</w:t>
      </w:r>
      <w:r>
        <w:rPr>
          <w:noProof/>
        </w:rPr>
        <w:fldChar w:fldCharType="end"/>
      </w:r>
    </w:p>
    <w:p w14:paraId="2A0F8A42" w14:textId="26FFABA1"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9673611 \h </w:instrText>
      </w:r>
      <w:r>
        <w:rPr>
          <w:noProof/>
        </w:rPr>
      </w:r>
      <w:r>
        <w:rPr>
          <w:noProof/>
        </w:rPr>
        <w:fldChar w:fldCharType="separate"/>
      </w:r>
      <w:r>
        <w:rPr>
          <w:noProof/>
        </w:rPr>
        <w:t>20</w:t>
      </w:r>
      <w:r>
        <w:rPr>
          <w:noProof/>
        </w:rPr>
        <w:fldChar w:fldCharType="end"/>
      </w:r>
    </w:p>
    <w:p w14:paraId="3137DCF8" w14:textId="31944C4B"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9673612 \h </w:instrText>
      </w:r>
      <w:r>
        <w:rPr>
          <w:noProof/>
        </w:rPr>
      </w:r>
      <w:r>
        <w:rPr>
          <w:noProof/>
        </w:rPr>
        <w:fldChar w:fldCharType="separate"/>
      </w:r>
      <w:r>
        <w:rPr>
          <w:noProof/>
        </w:rPr>
        <w:t>20</w:t>
      </w:r>
      <w:r>
        <w:rPr>
          <w:noProof/>
        </w:rPr>
        <w:fldChar w:fldCharType="end"/>
      </w:r>
    </w:p>
    <w:p w14:paraId="4724EB83" w14:textId="42E34C70"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9673613 \h </w:instrText>
      </w:r>
      <w:r>
        <w:rPr>
          <w:noProof/>
        </w:rPr>
      </w:r>
      <w:r>
        <w:rPr>
          <w:noProof/>
        </w:rPr>
        <w:fldChar w:fldCharType="separate"/>
      </w:r>
      <w:r>
        <w:rPr>
          <w:noProof/>
        </w:rPr>
        <w:t>20</w:t>
      </w:r>
      <w:r>
        <w:rPr>
          <w:noProof/>
        </w:rPr>
        <w:fldChar w:fldCharType="end"/>
      </w:r>
    </w:p>
    <w:p w14:paraId="6E6BDD20" w14:textId="7EB73D4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9673614 \h </w:instrText>
      </w:r>
      <w:r>
        <w:rPr>
          <w:noProof/>
        </w:rPr>
      </w:r>
      <w:r>
        <w:rPr>
          <w:noProof/>
        </w:rPr>
        <w:fldChar w:fldCharType="separate"/>
      </w:r>
      <w:r>
        <w:rPr>
          <w:noProof/>
        </w:rPr>
        <w:t>21</w:t>
      </w:r>
      <w:r>
        <w:rPr>
          <w:noProof/>
        </w:rPr>
        <w:fldChar w:fldCharType="end"/>
      </w:r>
    </w:p>
    <w:p w14:paraId="3B0EFAFA" w14:textId="3D8FC253"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9673615 \h </w:instrText>
      </w:r>
      <w:r>
        <w:rPr>
          <w:noProof/>
        </w:rPr>
      </w:r>
      <w:r>
        <w:rPr>
          <w:noProof/>
        </w:rPr>
        <w:fldChar w:fldCharType="separate"/>
      </w:r>
      <w:r>
        <w:rPr>
          <w:noProof/>
        </w:rPr>
        <w:t>22</w:t>
      </w:r>
      <w:r>
        <w:rPr>
          <w:noProof/>
        </w:rPr>
        <w:fldChar w:fldCharType="end"/>
      </w:r>
    </w:p>
    <w:p w14:paraId="48BF2774" w14:textId="11BB0EF5"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9673616 \h </w:instrText>
      </w:r>
      <w:r>
        <w:rPr>
          <w:noProof/>
        </w:rPr>
      </w:r>
      <w:r>
        <w:rPr>
          <w:noProof/>
        </w:rPr>
        <w:fldChar w:fldCharType="separate"/>
      </w:r>
      <w:r>
        <w:rPr>
          <w:noProof/>
        </w:rPr>
        <w:t>22</w:t>
      </w:r>
      <w:r>
        <w:rPr>
          <w:noProof/>
        </w:rPr>
        <w:fldChar w:fldCharType="end"/>
      </w:r>
    </w:p>
    <w:p w14:paraId="685976CA" w14:textId="6A522FAD" w:rsidR="00053445" w:rsidRDefault="00053445">
      <w:pPr>
        <w:pStyle w:val="11"/>
        <w:tabs>
          <w:tab w:val="left" w:pos="420"/>
          <w:tab w:val="right" w:leader="dot" w:pos="9065"/>
        </w:tabs>
        <w:rPr>
          <w:rFonts w:asciiTheme="minorHAnsi" w:eastAsiaTheme="minorEastAsia" w:hAnsiTheme="minorHAnsi" w:cstheme="minorBidi"/>
          <w:noProof/>
          <w:kern w:val="2"/>
          <w:szCs w:val="24"/>
        </w:rPr>
      </w:pPr>
      <w:r>
        <w:rPr>
          <w:noProof/>
        </w:rPr>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9673617 \h </w:instrText>
      </w:r>
      <w:r>
        <w:rPr>
          <w:noProof/>
        </w:rPr>
      </w:r>
      <w:r>
        <w:rPr>
          <w:noProof/>
        </w:rPr>
        <w:fldChar w:fldCharType="separate"/>
      </w:r>
      <w:r>
        <w:rPr>
          <w:noProof/>
        </w:rPr>
        <w:t>23</w:t>
      </w:r>
      <w:r>
        <w:rPr>
          <w:noProof/>
        </w:rPr>
        <w:fldChar w:fldCharType="end"/>
      </w:r>
    </w:p>
    <w:p w14:paraId="4B2F0191" w14:textId="33369B5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9673618 \h </w:instrText>
      </w:r>
      <w:r>
        <w:rPr>
          <w:noProof/>
        </w:rPr>
      </w:r>
      <w:r>
        <w:rPr>
          <w:noProof/>
        </w:rPr>
        <w:fldChar w:fldCharType="separate"/>
      </w:r>
      <w:r>
        <w:rPr>
          <w:noProof/>
        </w:rPr>
        <w:t>23</w:t>
      </w:r>
      <w:r>
        <w:rPr>
          <w:noProof/>
        </w:rPr>
        <w:fldChar w:fldCharType="end"/>
      </w:r>
    </w:p>
    <w:p w14:paraId="655BFDE0" w14:textId="6755C689"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9673619 \h </w:instrText>
      </w:r>
      <w:r>
        <w:rPr>
          <w:noProof/>
        </w:rPr>
      </w:r>
      <w:r>
        <w:rPr>
          <w:noProof/>
        </w:rPr>
        <w:fldChar w:fldCharType="separate"/>
      </w:r>
      <w:r>
        <w:rPr>
          <w:noProof/>
        </w:rPr>
        <w:t>24</w:t>
      </w:r>
      <w:r>
        <w:rPr>
          <w:noProof/>
        </w:rPr>
        <w:fldChar w:fldCharType="end"/>
      </w:r>
    </w:p>
    <w:p w14:paraId="1527714A" w14:textId="63EE53D8"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9673620 \h </w:instrText>
      </w:r>
      <w:r>
        <w:rPr>
          <w:noProof/>
        </w:rPr>
      </w:r>
      <w:r>
        <w:rPr>
          <w:noProof/>
        </w:rPr>
        <w:fldChar w:fldCharType="separate"/>
      </w:r>
      <w:r>
        <w:rPr>
          <w:noProof/>
        </w:rPr>
        <w:t>25</w:t>
      </w:r>
      <w:r>
        <w:rPr>
          <w:noProof/>
        </w:rPr>
        <w:fldChar w:fldCharType="end"/>
      </w:r>
    </w:p>
    <w:p w14:paraId="2531E17A" w14:textId="41C6F734"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D2486C">
        <w:rPr>
          <w:strike/>
          <w:noProof/>
        </w:rPr>
        <w:t>要求分析の成果物</w:t>
      </w:r>
      <w:r>
        <w:rPr>
          <w:noProof/>
        </w:rPr>
        <w:tab/>
      </w:r>
      <w:r>
        <w:rPr>
          <w:noProof/>
        </w:rPr>
        <w:fldChar w:fldCharType="begin"/>
      </w:r>
      <w:r>
        <w:rPr>
          <w:noProof/>
        </w:rPr>
        <w:instrText xml:space="preserve"> PAGEREF _Toc9673621 \h </w:instrText>
      </w:r>
      <w:r>
        <w:rPr>
          <w:noProof/>
        </w:rPr>
      </w:r>
      <w:r>
        <w:rPr>
          <w:noProof/>
        </w:rPr>
        <w:fldChar w:fldCharType="separate"/>
      </w:r>
      <w:r>
        <w:rPr>
          <w:noProof/>
        </w:rPr>
        <w:t>27</w:t>
      </w:r>
      <w:r>
        <w:rPr>
          <w:noProof/>
        </w:rPr>
        <w:fldChar w:fldCharType="end"/>
      </w:r>
    </w:p>
    <w:p w14:paraId="05A3C4A3" w14:textId="57B92C21"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9673622 \h </w:instrText>
      </w:r>
      <w:r>
        <w:rPr>
          <w:noProof/>
        </w:rPr>
      </w:r>
      <w:r>
        <w:rPr>
          <w:noProof/>
        </w:rPr>
        <w:fldChar w:fldCharType="separate"/>
      </w:r>
      <w:r>
        <w:rPr>
          <w:noProof/>
        </w:rPr>
        <w:t>28</w:t>
      </w:r>
      <w:r>
        <w:rPr>
          <w:noProof/>
        </w:rPr>
        <w:fldChar w:fldCharType="end"/>
      </w:r>
    </w:p>
    <w:p w14:paraId="76BB6758" w14:textId="1DEF698E"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9673623 \h </w:instrText>
      </w:r>
      <w:r>
        <w:rPr>
          <w:noProof/>
        </w:rPr>
      </w:r>
      <w:r>
        <w:rPr>
          <w:noProof/>
        </w:rPr>
        <w:fldChar w:fldCharType="separate"/>
      </w:r>
      <w:r>
        <w:rPr>
          <w:noProof/>
        </w:rPr>
        <w:t>29</w:t>
      </w:r>
      <w:r>
        <w:rPr>
          <w:noProof/>
        </w:rPr>
        <w:fldChar w:fldCharType="end"/>
      </w:r>
    </w:p>
    <w:p w14:paraId="0E789BC6" w14:textId="5DF4D011" w:rsidR="00053445" w:rsidRDefault="00053445">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9673624 \h </w:instrText>
      </w:r>
      <w:r>
        <w:rPr>
          <w:noProof/>
        </w:rPr>
      </w:r>
      <w:r>
        <w:rPr>
          <w:noProof/>
        </w:rPr>
        <w:fldChar w:fldCharType="separate"/>
      </w:r>
      <w:r>
        <w:rPr>
          <w:noProof/>
        </w:rPr>
        <w:t>30</w:t>
      </w:r>
      <w:r>
        <w:rPr>
          <w:noProof/>
        </w:rPr>
        <w:fldChar w:fldCharType="end"/>
      </w:r>
    </w:p>
    <w:p w14:paraId="43FCB7B2" w14:textId="04D43FB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9673625 \h </w:instrText>
      </w:r>
      <w:r>
        <w:rPr>
          <w:noProof/>
        </w:rPr>
      </w:r>
      <w:r>
        <w:rPr>
          <w:noProof/>
        </w:rPr>
        <w:fldChar w:fldCharType="separate"/>
      </w:r>
      <w:r>
        <w:rPr>
          <w:noProof/>
        </w:rPr>
        <w:t>30</w:t>
      </w:r>
      <w:r>
        <w:rPr>
          <w:noProof/>
        </w:rPr>
        <w:fldChar w:fldCharType="end"/>
      </w:r>
    </w:p>
    <w:p w14:paraId="51200D6A" w14:textId="36A9A60C"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9673626 \h </w:instrText>
      </w:r>
      <w:r>
        <w:rPr>
          <w:noProof/>
        </w:rPr>
      </w:r>
      <w:r>
        <w:rPr>
          <w:noProof/>
        </w:rPr>
        <w:fldChar w:fldCharType="separate"/>
      </w:r>
      <w:r>
        <w:rPr>
          <w:noProof/>
        </w:rPr>
        <w:t>31</w:t>
      </w:r>
      <w:r>
        <w:rPr>
          <w:noProof/>
        </w:rPr>
        <w:fldChar w:fldCharType="end"/>
      </w:r>
    </w:p>
    <w:p w14:paraId="55AF8EF9" w14:textId="3B505777" w:rsidR="00053445" w:rsidRDefault="00053445">
      <w:pPr>
        <w:pStyle w:val="32"/>
        <w:tabs>
          <w:tab w:val="left" w:pos="1260"/>
          <w:tab w:val="right" w:leader="dot" w:pos="9065"/>
        </w:tabs>
        <w:rPr>
          <w:rFonts w:asciiTheme="minorHAnsi" w:eastAsiaTheme="minorEastAsia" w:hAnsiTheme="minorHAnsi" w:cstheme="minorBidi"/>
          <w:noProof/>
          <w:kern w:val="2"/>
          <w:szCs w:val="24"/>
        </w:rPr>
      </w:pPr>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9673627 \h </w:instrText>
      </w:r>
      <w:r>
        <w:rPr>
          <w:noProof/>
        </w:rPr>
      </w:r>
      <w:r>
        <w:rPr>
          <w:noProof/>
        </w:rPr>
        <w:fldChar w:fldCharType="separate"/>
      </w:r>
      <w:r>
        <w:rPr>
          <w:noProof/>
        </w:rPr>
        <w:t>32</w:t>
      </w:r>
      <w:r>
        <w:rPr>
          <w:noProof/>
        </w:rPr>
        <w:fldChar w:fldCharType="end"/>
      </w:r>
    </w:p>
    <w:p w14:paraId="2157541D" w14:textId="0D5A5FC9"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31C6E6D" w:rsidR="00E6586D" w:rsidRDefault="00053445" w:rsidP="007D6F2F">
            <w:pPr>
              <w:pStyle w:val="af"/>
              <w:jc w:val="center"/>
              <w:rPr>
                <w:color w:val="000000" w:themeColor="text1"/>
              </w:rPr>
            </w:pPr>
            <w:r>
              <w:rPr>
                <w:rFonts w:hint="eastAsia"/>
                <w:color w:val="000000" w:themeColor="text1"/>
              </w:rPr>
              <w:t>0.07</w:t>
            </w: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24C52E48" w:rsidR="00E6586D" w:rsidRDefault="00053445" w:rsidP="00AA54B3">
            <w:pPr>
              <w:pStyle w:val="af"/>
              <w:jc w:val="center"/>
              <w:rPr>
                <w:color w:val="000000" w:themeColor="text1"/>
              </w:rPr>
            </w:pPr>
            <w:r>
              <w:rPr>
                <w:rFonts w:hint="eastAsia"/>
                <w:color w:val="000000" w:themeColor="text1"/>
              </w:rPr>
              <w:t>05/25/2019</w:t>
            </w: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68EA61C8" w:rsidR="00E6586D" w:rsidRDefault="00053445" w:rsidP="000259FF">
            <w:pPr>
              <w:pStyle w:val="a2"/>
              <w:rPr>
                <w:noProof/>
              </w:rPr>
            </w:pPr>
            <w:r>
              <w:rPr>
                <w:rFonts w:hint="eastAsia"/>
                <w:noProof/>
              </w:rPr>
              <w:t>目標を実現するための課題を追加</w:t>
            </w: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F0B6486" w:rsidR="00E6586D" w:rsidRDefault="00053445" w:rsidP="00A70881">
            <w:pPr>
              <w:pStyle w:val="af"/>
              <w:jc w:val="center"/>
              <w:rPr>
                <w:color w:val="000000" w:themeColor="text1"/>
              </w:rPr>
            </w:pPr>
            <w:r>
              <w:rPr>
                <w:rFonts w:hint="eastAsia"/>
                <w:color w:val="000000" w:themeColor="text1"/>
              </w:rPr>
              <w:t>太田</w:t>
            </w: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77777777" w:rsidR="00E6586D" w:rsidRDefault="00E6586D"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77777777" w:rsidR="00E6586D" w:rsidRDefault="00E6586D"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77777777" w:rsidR="00E6586D" w:rsidRDefault="00E6586D" w:rsidP="000259FF">
            <w:pPr>
              <w:pStyle w:val="a2"/>
              <w:rPr>
                <w:noProof/>
              </w:rPr>
            </w:pP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77777777" w:rsidR="00E6586D" w:rsidRDefault="00E6586D"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2"/>
          <w:headerReference w:type="default" r:id="rId13"/>
          <w:footerReference w:type="default" r:id="rId14"/>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9673573"/>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9673574"/>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9673575"/>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9673576"/>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9673577"/>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9673578"/>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3CAA7DFC" w:rsidR="00F057CA" w:rsidRDefault="00C709ED" w:rsidP="00D544E9">
            <w:r>
              <w:rPr>
                <w:rFonts w:hint="eastAsia"/>
              </w:rPr>
              <w:t>大学で学んだ制御</w:t>
            </w:r>
            <w:r w:rsidR="00F30A80">
              <w:rPr>
                <w:rFonts w:hint="eastAsia"/>
              </w:rPr>
              <w:t>則</w:t>
            </w:r>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3C4BAE0F" w14:textId="77777777" w:rsidR="00F057CA" w:rsidRDefault="00803FFF" w:rsidP="00D544E9">
            <w:r>
              <w:rPr>
                <w:rFonts w:hint="eastAsia"/>
              </w:rPr>
              <w:t>走行体システム</w:t>
            </w:r>
          </w:p>
          <w:p w14:paraId="1C54B217" w14:textId="4C625A2E" w:rsidR="0070643A" w:rsidRDefault="0070643A" w:rsidP="00D544E9">
            <w:r>
              <w:rPr>
                <w:rFonts w:hint="eastAsia"/>
              </w:rPr>
              <w:t>制御の仕様書</w:t>
            </w:r>
          </w:p>
        </w:tc>
        <w:tc>
          <w:tcPr>
            <w:tcW w:w="1797" w:type="dxa"/>
          </w:tcPr>
          <w:p w14:paraId="53CAF4F6" w14:textId="20D454FD" w:rsidR="00F057CA" w:rsidRDefault="00824C9A" w:rsidP="00B11F68">
            <w:pPr>
              <w:jc w:val="center"/>
            </w:pPr>
            <w:r>
              <w:rPr>
                <w:rFonts w:hint="eastAsia"/>
              </w:rPr>
              <w:t>諸田</w:t>
            </w:r>
            <w:r w:rsidR="00F30A80">
              <w:rPr>
                <w:rFonts w:hint="eastAsia"/>
              </w:rPr>
              <w:t>・いつか</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73AFF35A" w:rsidR="00F057CA" w:rsidRDefault="00F30A80" w:rsidP="00AE37D5">
            <w:pPr>
              <w:jc w:val="center"/>
            </w:pPr>
            <w:r>
              <w:rPr>
                <w:rFonts w:hint="eastAsia"/>
              </w:rPr>
              <w:t>2019/11/15</w:t>
            </w:r>
          </w:p>
        </w:tc>
        <w:tc>
          <w:tcPr>
            <w:tcW w:w="2056" w:type="dxa"/>
          </w:tcPr>
          <w:p w14:paraId="11378A0D" w14:textId="4017B67C" w:rsidR="00F057CA" w:rsidRDefault="00F057CA" w:rsidP="00D544E9"/>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68C09760" w:rsidR="00F057CA" w:rsidRDefault="00F30A80" w:rsidP="00F057CA">
            <w:pPr>
              <w:jc w:val="center"/>
            </w:pPr>
            <w:r>
              <w:rPr>
                <w:rFonts w:hint="eastAsia"/>
              </w:rPr>
              <w:t>2019/11/15</w:t>
            </w:r>
          </w:p>
        </w:tc>
        <w:tc>
          <w:tcPr>
            <w:tcW w:w="2056" w:type="dxa"/>
          </w:tcPr>
          <w:p w14:paraId="7686C2A6" w14:textId="3F7C2008" w:rsidR="00F057CA" w:rsidRDefault="00F057CA" w:rsidP="00F057CA"/>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0" w:name="_Toc9673579"/>
      <w:r>
        <w:t>成果物</w:t>
      </w:r>
      <w:bookmarkEnd w:id="10"/>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0C70AF" w:rsidR="007A0981" w:rsidRDefault="007A0981" w:rsidP="0070643A">
            <w:pPr>
              <w:wordWrap/>
            </w:pPr>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0643A">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0643A">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1" w:name="_Toc9673580"/>
      <w:r>
        <w:rPr>
          <w:rFonts w:hint="eastAsia"/>
        </w:rPr>
        <w:t>プロジェクト・メンバー</w:t>
      </w:r>
      <w:bookmarkEnd w:id="1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2" w:name="_Toc9673581"/>
      <w:r>
        <w:rPr>
          <w:rFonts w:hint="eastAsia"/>
        </w:rPr>
        <w:t>トレードオフマトリックス</w:t>
      </w:r>
      <w:bookmarkEnd w:id="1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3" w:name="_Toc9673582"/>
      <w:r>
        <w:rPr>
          <w:rFonts w:hint="eastAsia"/>
        </w:rPr>
        <w:t>やってみたい事リスト</w:t>
      </w:r>
      <w:bookmarkEnd w:id="1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7A4E6055" w14:textId="1A11896C" w:rsidR="0070643A" w:rsidRDefault="0070643A" w:rsidP="007A0981">
      <w:pPr>
        <w:pStyle w:val="20"/>
      </w:pPr>
      <w:bookmarkStart w:id="14" w:name="_Toc9673583"/>
      <w:r>
        <w:rPr>
          <w:rFonts w:hint="eastAsia"/>
        </w:rPr>
        <w:t>目標を実現するための課題</w:t>
      </w:r>
      <w:bookmarkEnd w:id="14"/>
    </w:p>
    <w:p w14:paraId="2DD1BDD1" w14:textId="2DDA258E" w:rsidR="0070643A" w:rsidRDefault="0070643A" w:rsidP="0070643A">
      <w:pPr>
        <w:pStyle w:val="30"/>
      </w:pPr>
      <w:bookmarkStart w:id="15" w:name="_Toc9673584"/>
      <w:r>
        <w:rPr>
          <w:rFonts w:hint="eastAsia"/>
        </w:rPr>
        <w:t>目標「大学で学んだ制御則を実機に搭載する」の課題</w:t>
      </w:r>
      <w:bookmarkEnd w:id="15"/>
    </w:p>
    <w:p w14:paraId="06F4A2CC" w14:textId="77777777" w:rsidR="0070643A" w:rsidRDefault="0070643A" w:rsidP="0070643A"/>
    <w:tbl>
      <w:tblPr>
        <w:tblStyle w:val="afff5"/>
        <w:tblW w:w="7872" w:type="dxa"/>
        <w:tblLook w:val="04A0" w:firstRow="1" w:lastRow="0" w:firstColumn="1" w:lastColumn="0" w:noHBand="0" w:noVBand="1"/>
      </w:tblPr>
      <w:tblGrid>
        <w:gridCol w:w="4280"/>
        <w:gridCol w:w="1536"/>
        <w:gridCol w:w="2056"/>
      </w:tblGrid>
      <w:tr w:rsidR="0070643A" w14:paraId="33363F3B" w14:textId="77777777" w:rsidTr="0070643A">
        <w:tc>
          <w:tcPr>
            <w:tcW w:w="4280" w:type="dxa"/>
          </w:tcPr>
          <w:p w14:paraId="6B5D88C0" w14:textId="596153AF" w:rsidR="0070643A" w:rsidRDefault="0070643A" w:rsidP="00DB1884">
            <w:pPr>
              <w:wordWrap/>
              <w:jc w:val="center"/>
            </w:pPr>
            <w:r>
              <w:rPr>
                <w:rFonts w:hint="eastAsia"/>
              </w:rPr>
              <w:t>課題</w:t>
            </w:r>
          </w:p>
        </w:tc>
        <w:tc>
          <w:tcPr>
            <w:tcW w:w="1536" w:type="dxa"/>
          </w:tcPr>
          <w:p w14:paraId="7E541B71" w14:textId="77777777" w:rsidR="0070643A" w:rsidRDefault="0070643A" w:rsidP="00DB1884">
            <w:pPr>
              <w:wordWrap/>
              <w:jc w:val="center"/>
            </w:pPr>
            <w:r>
              <w:rPr>
                <w:rFonts w:hint="eastAsia"/>
              </w:rPr>
              <w:t>期日</w:t>
            </w:r>
          </w:p>
        </w:tc>
        <w:tc>
          <w:tcPr>
            <w:tcW w:w="2056" w:type="dxa"/>
          </w:tcPr>
          <w:p w14:paraId="7BADBB41" w14:textId="7AD2FA13" w:rsidR="0070643A" w:rsidRDefault="0070643A" w:rsidP="00DB1884">
            <w:pPr>
              <w:jc w:val="center"/>
            </w:pPr>
            <w:r>
              <w:rPr>
                <w:rFonts w:hint="eastAsia"/>
              </w:rPr>
              <w:t>備考</w:t>
            </w:r>
          </w:p>
        </w:tc>
      </w:tr>
      <w:tr w:rsidR="0070643A" w14:paraId="4A0FD61B" w14:textId="77777777" w:rsidTr="0070643A">
        <w:tc>
          <w:tcPr>
            <w:tcW w:w="4280" w:type="dxa"/>
          </w:tcPr>
          <w:p w14:paraId="43247C85" w14:textId="6CCBA3A9" w:rsidR="0070643A" w:rsidRDefault="0070643A" w:rsidP="00DB1884"/>
        </w:tc>
        <w:tc>
          <w:tcPr>
            <w:tcW w:w="1536" w:type="dxa"/>
          </w:tcPr>
          <w:p w14:paraId="69C9DC18" w14:textId="01DF40F5" w:rsidR="0070643A" w:rsidRDefault="0070643A" w:rsidP="00DB1884">
            <w:pPr>
              <w:jc w:val="center"/>
            </w:pPr>
          </w:p>
        </w:tc>
        <w:tc>
          <w:tcPr>
            <w:tcW w:w="2056" w:type="dxa"/>
          </w:tcPr>
          <w:p w14:paraId="21ED80B1" w14:textId="0AD0A890" w:rsidR="0070643A" w:rsidRDefault="0070643A" w:rsidP="00DB1884"/>
        </w:tc>
      </w:tr>
      <w:tr w:rsidR="0070643A" w14:paraId="2110E793" w14:textId="77777777" w:rsidTr="0070643A">
        <w:tc>
          <w:tcPr>
            <w:tcW w:w="4280" w:type="dxa"/>
          </w:tcPr>
          <w:p w14:paraId="5C959A94" w14:textId="320A9DD9" w:rsidR="0070643A" w:rsidRPr="005B0EA9" w:rsidRDefault="0070643A" w:rsidP="00DB1884"/>
        </w:tc>
        <w:tc>
          <w:tcPr>
            <w:tcW w:w="1536" w:type="dxa"/>
          </w:tcPr>
          <w:p w14:paraId="7258189F" w14:textId="0457A968" w:rsidR="0070643A" w:rsidRDefault="0070643A" w:rsidP="00DB1884">
            <w:pPr>
              <w:jc w:val="center"/>
            </w:pPr>
          </w:p>
        </w:tc>
        <w:tc>
          <w:tcPr>
            <w:tcW w:w="2056" w:type="dxa"/>
          </w:tcPr>
          <w:p w14:paraId="38B58B71" w14:textId="5B526E20" w:rsidR="0070643A" w:rsidRDefault="0070643A" w:rsidP="00DB1884"/>
        </w:tc>
      </w:tr>
      <w:tr w:rsidR="0070643A" w14:paraId="041B0715" w14:textId="77777777" w:rsidTr="0070643A">
        <w:tc>
          <w:tcPr>
            <w:tcW w:w="4280" w:type="dxa"/>
          </w:tcPr>
          <w:p w14:paraId="2090BE02" w14:textId="0EA3967D" w:rsidR="0070643A" w:rsidRPr="005B0EA9" w:rsidRDefault="0070643A" w:rsidP="00DB1884"/>
        </w:tc>
        <w:tc>
          <w:tcPr>
            <w:tcW w:w="1536" w:type="dxa"/>
          </w:tcPr>
          <w:p w14:paraId="6BD610C4" w14:textId="79DF82A3" w:rsidR="0070643A" w:rsidRDefault="0070643A" w:rsidP="00DB1884">
            <w:pPr>
              <w:jc w:val="center"/>
            </w:pPr>
          </w:p>
        </w:tc>
        <w:tc>
          <w:tcPr>
            <w:tcW w:w="2056" w:type="dxa"/>
          </w:tcPr>
          <w:p w14:paraId="0E4E1855" w14:textId="5C5667F8" w:rsidR="0070643A" w:rsidRDefault="0070643A" w:rsidP="00DB1884"/>
        </w:tc>
      </w:tr>
    </w:tbl>
    <w:p w14:paraId="411B9403" w14:textId="77777777" w:rsidR="0070643A" w:rsidRPr="0070643A" w:rsidRDefault="0070643A" w:rsidP="0070643A"/>
    <w:p w14:paraId="626BBCA3" w14:textId="7F980EC9" w:rsidR="0070643A" w:rsidRDefault="0070643A" w:rsidP="0070643A">
      <w:pPr>
        <w:pStyle w:val="30"/>
      </w:pPr>
      <w:bookmarkStart w:id="16" w:name="_Toc9673585"/>
      <w:r>
        <w:rPr>
          <w:rFonts w:hint="eastAsia"/>
        </w:rPr>
        <w:t>目標「地区大会でリザルトタイム</w:t>
      </w:r>
      <w:r>
        <w:t>0</w:t>
      </w:r>
      <w:r>
        <w:rPr>
          <w:rFonts w:hint="eastAsia"/>
        </w:rPr>
        <w:t>秒以下を実現する」の課題</w:t>
      </w:r>
      <w:bookmarkEnd w:id="16"/>
    </w:p>
    <w:tbl>
      <w:tblPr>
        <w:tblStyle w:val="afff5"/>
        <w:tblW w:w="7872" w:type="dxa"/>
        <w:tblLook w:val="04A0" w:firstRow="1" w:lastRow="0" w:firstColumn="1" w:lastColumn="0" w:noHBand="0" w:noVBand="1"/>
      </w:tblPr>
      <w:tblGrid>
        <w:gridCol w:w="4280"/>
        <w:gridCol w:w="1536"/>
        <w:gridCol w:w="2056"/>
      </w:tblGrid>
      <w:tr w:rsidR="00DB1884" w14:paraId="1200DADE" w14:textId="77777777" w:rsidTr="00DB1884">
        <w:tc>
          <w:tcPr>
            <w:tcW w:w="4280" w:type="dxa"/>
          </w:tcPr>
          <w:p w14:paraId="2F9E86B8" w14:textId="77777777" w:rsidR="00DB1884" w:rsidRDefault="00DB1884" w:rsidP="00DB1884">
            <w:pPr>
              <w:wordWrap/>
              <w:jc w:val="center"/>
            </w:pPr>
            <w:r>
              <w:rPr>
                <w:rFonts w:hint="eastAsia"/>
              </w:rPr>
              <w:t>課題</w:t>
            </w:r>
          </w:p>
        </w:tc>
        <w:tc>
          <w:tcPr>
            <w:tcW w:w="1536" w:type="dxa"/>
          </w:tcPr>
          <w:p w14:paraId="6FA312BD" w14:textId="77777777" w:rsidR="00DB1884" w:rsidRDefault="00DB1884" w:rsidP="00DB1884">
            <w:pPr>
              <w:wordWrap/>
              <w:jc w:val="center"/>
            </w:pPr>
            <w:r>
              <w:rPr>
                <w:rFonts w:hint="eastAsia"/>
              </w:rPr>
              <w:t>期日</w:t>
            </w:r>
          </w:p>
        </w:tc>
        <w:tc>
          <w:tcPr>
            <w:tcW w:w="2056" w:type="dxa"/>
          </w:tcPr>
          <w:p w14:paraId="5E12CAF4" w14:textId="77777777" w:rsidR="00DB1884" w:rsidRDefault="00DB1884" w:rsidP="00DB1884">
            <w:pPr>
              <w:jc w:val="center"/>
            </w:pPr>
            <w:r>
              <w:rPr>
                <w:rFonts w:hint="eastAsia"/>
              </w:rPr>
              <w:t>備考</w:t>
            </w:r>
          </w:p>
        </w:tc>
      </w:tr>
      <w:tr w:rsidR="00DB1884" w14:paraId="72C242F6" w14:textId="77777777" w:rsidTr="00DB1884">
        <w:tc>
          <w:tcPr>
            <w:tcW w:w="4280" w:type="dxa"/>
          </w:tcPr>
          <w:p w14:paraId="45D94386" w14:textId="77777777" w:rsidR="00DB1884" w:rsidRDefault="00DB1884" w:rsidP="00DB1884"/>
        </w:tc>
        <w:tc>
          <w:tcPr>
            <w:tcW w:w="1536" w:type="dxa"/>
          </w:tcPr>
          <w:p w14:paraId="3B005375" w14:textId="77777777" w:rsidR="00DB1884" w:rsidRDefault="00DB1884" w:rsidP="00DB1884">
            <w:pPr>
              <w:jc w:val="center"/>
            </w:pPr>
          </w:p>
        </w:tc>
        <w:tc>
          <w:tcPr>
            <w:tcW w:w="2056" w:type="dxa"/>
          </w:tcPr>
          <w:p w14:paraId="168E78F0" w14:textId="77777777" w:rsidR="00DB1884" w:rsidRDefault="00DB1884" w:rsidP="00DB1884"/>
        </w:tc>
      </w:tr>
      <w:tr w:rsidR="00DB1884" w14:paraId="0B0F52BF" w14:textId="77777777" w:rsidTr="00DB1884">
        <w:tc>
          <w:tcPr>
            <w:tcW w:w="4280" w:type="dxa"/>
          </w:tcPr>
          <w:p w14:paraId="218FC4EA" w14:textId="77777777" w:rsidR="00DB1884" w:rsidRPr="005B0EA9" w:rsidRDefault="00DB1884" w:rsidP="00DB1884"/>
        </w:tc>
        <w:tc>
          <w:tcPr>
            <w:tcW w:w="1536" w:type="dxa"/>
          </w:tcPr>
          <w:p w14:paraId="23820E11" w14:textId="77777777" w:rsidR="00DB1884" w:rsidRDefault="00DB1884" w:rsidP="00DB1884">
            <w:pPr>
              <w:jc w:val="center"/>
            </w:pPr>
          </w:p>
        </w:tc>
        <w:tc>
          <w:tcPr>
            <w:tcW w:w="2056" w:type="dxa"/>
          </w:tcPr>
          <w:p w14:paraId="4F625979" w14:textId="77777777" w:rsidR="00DB1884" w:rsidRDefault="00DB1884" w:rsidP="00DB1884"/>
        </w:tc>
      </w:tr>
      <w:tr w:rsidR="00DB1884" w14:paraId="1D2D38D7" w14:textId="77777777" w:rsidTr="00DB1884">
        <w:tc>
          <w:tcPr>
            <w:tcW w:w="4280" w:type="dxa"/>
          </w:tcPr>
          <w:p w14:paraId="65E6306B" w14:textId="77777777" w:rsidR="00DB1884" w:rsidRPr="005B0EA9" w:rsidRDefault="00DB1884" w:rsidP="00DB1884"/>
        </w:tc>
        <w:tc>
          <w:tcPr>
            <w:tcW w:w="1536" w:type="dxa"/>
          </w:tcPr>
          <w:p w14:paraId="4ADC5A34" w14:textId="77777777" w:rsidR="00DB1884" w:rsidRDefault="00DB1884" w:rsidP="00DB1884">
            <w:pPr>
              <w:jc w:val="center"/>
            </w:pPr>
          </w:p>
        </w:tc>
        <w:tc>
          <w:tcPr>
            <w:tcW w:w="2056" w:type="dxa"/>
          </w:tcPr>
          <w:p w14:paraId="027D54DC" w14:textId="77777777" w:rsidR="00DB1884" w:rsidRDefault="00DB1884" w:rsidP="00DB1884"/>
        </w:tc>
      </w:tr>
    </w:tbl>
    <w:p w14:paraId="4DFEFA3B" w14:textId="77777777" w:rsidR="0070643A" w:rsidRPr="0070643A" w:rsidRDefault="0070643A" w:rsidP="0070643A"/>
    <w:p w14:paraId="5A309E84" w14:textId="7F879214" w:rsidR="0070643A" w:rsidRDefault="0070643A" w:rsidP="0070643A">
      <w:pPr>
        <w:pStyle w:val="30"/>
      </w:pPr>
      <w:bookmarkStart w:id="17" w:name="_Toc9673586"/>
      <w:r>
        <w:rPr>
          <w:rFonts w:hint="eastAsia"/>
        </w:rPr>
        <w:t>目標「モデルシートで</w:t>
      </w:r>
      <w:r>
        <w:t>A</w:t>
      </w:r>
      <w:r>
        <w:rPr>
          <w:rFonts w:hint="eastAsia"/>
        </w:rPr>
        <w:t>以上の評価を得る</w:t>
      </w:r>
      <w:r w:rsidR="00F36E84">
        <w:rPr>
          <w:rFonts w:hint="eastAsia"/>
        </w:rPr>
        <w:t>」</w:t>
      </w:r>
      <w:r>
        <w:rPr>
          <w:rFonts w:hint="eastAsia"/>
        </w:rPr>
        <w:t>の課題</w:t>
      </w:r>
      <w:bookmarkEnd w:id="17"/>
    </w:p>
    <w:tbl>
      <w:tblPr>
        <w:tblStyle w:val="afff5"/>
        <w:tblW w:w="7872" w:type="dxa"/>
        <w:tblLook w:val="04A0" w:firstRow="1" w:lastRow="0" w:firstColumn="1" w:lastColumn="0" w:noHBand="0" w:noVBand="1"/>
      </w:tblPr>
      <w:tblGrid>
        <w:gridCol w:w="4280"/>
        <w:gridCol w:w="1536"/>
        <w:gridCol w:w="2056"/>
      </w:tblGrid>
      <w:tr w:rsidR="00DB1884" w14:paraId="51AAC7A4" w14:textId="77777777" w:rsidTr="00DB1884">
        <w:tc>
          <w:tcPr>
            <w:tcW w:w="4280" w:type="dxa"/>
          </w:tcPr>
          <w:p w14:paraId="6AEA5D6E" w14:textId="77777777" w:rsidR="00DB1884" w:rsidRDefault="00DB1884" w:rsidP="00DB1884">
            <w:pPr>
              <w:wordWrap/>
              <w:jc w:val="center"/>
            </w:pPr>
            <w:r>
              <w:rPr>
                <w:rFonts w:hint="eastAsia"/>
              </w:rPr>
              <w:t>課題</w:t>
            </w:r>
          </w:p>
        </w:tc>
        <w:tc>
          <w:tcPr>
            <w:tcW w:w="1536" w:type="dxa"/>
          </w:tcPr>
          <w:p w14:paraId="3C0F4730" w14:textId="77777777" w:rsidR="00DB1884" w:rsidRDefault="00DB1884" w:rsidP="00DB1884">
            <w:pPr>
              <w:wordWrap/>
              <w:jc w:val="center"/>
            </w:pPr>
            <w:r>
              <w:rPr>
                <w:rFonts w:hint="eastAsia"/>
              </w:rPr>
              <w:t>期日</w:t>
            </w:r>
          </w:p>
        </w:tc>
        <w:tc>
          <w:tcPr>
            <w:tcW w:w="2056" w:type="dxa"/>
          </w:tcPr>
          <w:p w14:paraId="312ACA97" w14:textId="77777777" w:rsidR="00DB1884" w:rsidRDefault="00DB1884" w:rsidP="00DB1884">
            <w:pPr>
              <w:jc w:val="center"/>
            </w:pPr>
            <w:r>
              <w:rPr>
                <w:rFonts w:hint="eastAsia"/>
              </w:rPr>
              <w:t>備考</w:t>
            </w:r>
          </w:p>
        </w:tc>
      </w:tr>
      <w:tr w:rsidR="00DB1884" w14:paraId="6451B354" w14:textId="77777777" w:rsidTr="00DB1884">
        <w:tc>
          <w:tcPr>
            <w:tcW w:w="4280" w:type="dxa"/>
          </w:tcPr>
          <w:p w14:paraId="1FB9AEAE" w14:textId="541CA7F2" w:rsidR="00DB1884" w:rsidRDefault="001C0FE8" w:rsidP="00DB1884">
            <w:r>
              <w:rPr>
                <w:rFonts w:hint="eastAsia"/>
              </w:rPr>
              <w:t>モデルシートの要件の明確化</w:t>
            </w:r>
          </w:p>
        </w:tc>
        <w:tc>
          <w:tcPr>
            <w:tcW w:w="1536" w:type="dxa"/>
          </w:tcPr>
          <w:p w14:paraId="316F035B" w14:textId="43BACEBC" w:rsidR="00DB1884" w:rsidRDefault="00CC0828" w:rsidP="00DB1884">
            <w:pPr>
              <w:jc w:val="center"/>
            </w:pPr>
            <w:r>
              <w:rPr>
                <w:rFonts w:hint="eastAsia"/>
              </w:rPr>
              <w:t>6月15日</w:t>
            </w:r>
          </w:p>
        </w:tc>
        <w:tc>
          <w:tcPr>
            <w:tcW w:w="2056" w:type="dxa"/>
          </w:tcPr>
          <w:p w14:paraId="0AE0921A" w14:textId="77777777" w:rsidR="00DB1884" w:rsidRDefault="00DB1884" w:rsidP="00DB1884"/>
        </w:tc>
      </w:tr>
      <w:tr w:rsidR="00DB1884" w14:paraId="7E9F832D" w14:textId="77777777" w:rsidTr="00DB1884">
        <w:tc>
          <w:tcPr>
            <w:tcW w:w="4280" w:type="dxa"/>
          </w:tcPr>
          <w:p w14:paraId="2D598D16" w14:textId="0C6C7DA8" w:rsidR="00DB1884" w:rsidRPr="005B0EA9" w:rsidRDefault="004956EA" w:rsidP="00DB1884">
            <w:r>
              <w:rPr>
                <w:rFonts w:hint="eastAsia"/>
              </w:rPr>
              <w:t>ポイント、エッセンスの定義</w:t>
            </w:r>
          </w:p>
        </w:tc>
        <w:tc>
          <w:tcPr>
            <w:tcW w:w="1536" w:type="dxa"/>
          </w:tcPr>
          <w:p w14:paraId="5F864A39" w14:textId="5C674ABA" w:rsidR="00DB1884" w:rsidRDefault="004956EA" w:rsidP="00DB1884">
            <w:pPr>
              <w:jc w:val="center"/>
            </w:pPr>
            <w:r>
              <w:rPr>
                <w:rFonts w:hint="eastAsia"/>
              </w:rPr>
              <w:t>6月30日</w:t>
            </w:r>
            <w:bookmarkStart w:id="18" w:name="_GoBack"/>
            <w:bookmarkEnd w:id="18"/>
          </w:p>
        </w:tc>
        <w:tc>
          <w:tcPr>
            <w:tcW w:w="2056" w:type="dxa"/>
          </w:tcPr>
          <w:p w14:paraId="3DDA669E" w14:textId="77777777" w:rsidR="00DB1884" w:rsidRDefault="00DB1884" w:rsidP="00DB1884"/>
        </w:tc>
      </w:tr>
      <w:tr w:rsidR="00DB1884" w14:paraId="64A45A76" w14:textId="77777777" w:rsidTr="00DB1884">
        <w:tc>
          <w:tcPr>
            <w:tcW w:w="4280" w:type="dxa"/>
          </w:tcPr>
          <w:p w14:paraId="48785600" w14:textId="234D07D5" w:rsidR="00DB1884" w:rsidRPr="005B0EA9" w:rsidRDefault="00CC0828" w:rsidP="00DB1884">
            <w:r>
              <w:rPr>
                <w:rFonts w:hint="eastAsia"/>
              </w:rPr>
              <w:t>一貫性のあるモデルシートの作成</w:t>
            </w:r>
          </w:p>
        </w:tc>
        <w:tc>
          <w:tcPr>
            <w:tcW w:w="1536" w:type="dxa"/>
          </w:tcPr>
          <w:p w14:paraId="4B881331" w14:textId="0F1D35BB" w:rsidR="00DB1884" w:rsidRDefault="00CC0828" w:rsidP="00DB1884">
            <w:pPr>
              <w:jc w:val="center"/>
            </w:pPr>
            <w:r>
              <w:rPr>
                <w:rFonts w:hint="eastAsia"/>
              </w:rPr>
              <w:t>8月4日</w:t>
            </w:r>
          </w:p>
        </w:tc>
        <w:tc>
          <w:tcPr>
            <w:tcW w:w="2056" w:type="dxa"/>
          </w:tcPr>
          <w:p w14:paraId="3E552CCC" w14:textId="77777777" w:rsidR="00DB1884" w:rsidRDefault="00DB1884" w:rsidP="00DB1884"/>
        </w:tc>
      </w:tr>
    </w:tbl>
    <w:p w14:paraId="2A455A26" w14:textId="77777777" w:rsidR="0070643A" w:rsidRPr="0070643A" w:rsidRDefault="0070643A" w:rsidP="0070643A"/>
    <w:p w14:paraId="163E1DF9" w14:textId="388388EF" w:rsidR="0070643A" w:rsidRDefault="0070643A" w:rsidP="0070643A">
      <w:pPr>
        <w:pStyle w:val="30"/>
      </w:pPr>
      <w:bookmarkStart w:id="19" w:name="_Toc9673587"/>
      <w:r>
        <w:rPr>
          <w:rFonts w:hint="eastAsia"/>
        </w:rPr>
        <w:t>目標「リーン開発の本質を身につける」の課題</w:t>
      </w:r>
      <w:bookmarkEnd w:id="19"/>
    </w:p>
    <w:tbl>
      <w:tblPr>
        <w:tblStyle w:val="afff5"/>
        <w:tblW w:w="7872" w:type="dxa"/>
        <w:tblLook w:val="04A0" w:firstRow="1" w:lastRow="0" w:firstColumn="1" w:lastColumn="0" w:noHBand="0" w:noVBand="1"/>
      </w:tblPr>
      <w:tblGrid>
        <w:gridCol w:w="3936"/>
        <w:gridCol w:w="2268"/>
        <w:gridCol w:w="1668"/>
      </w:tblGrid>
      <w:tr w:rsidR="00DB1884" w14:paraId="072882AB" w14:textId="77777777" w:rsidTr="00F36E84">
        <w:tc>
          <w:tcPr>
            <w:tcW w:w="3936" w:type="dxa"/>
          </w:tcPr>
          <w:p w14:paraId="102F3E3B" w14:textId="77777777" w:rsidR="00DB1884" w:rsidRDefault="00DB1884" w:rsidP="00DB1884">
            <w:pPr>
              <w:wordWrap/>
              <w:jc w:val="center"/>
            </w:pPr>
            <w:r>
              <w:rPr>
                <w:rFonts w:hint="eastAsia"/>
              </w:rPr>
              <w:t>課題</w:t>
            </w:r>
          </w:p>
        </w:tc>
        <w:tc>
          <w:tcPr>
            <w:tcW w:w="2268" w:type="dxa"/>
          </w:tcPr>
          <w:p w14:paraId="7F731D58" w14:textId="77777777" w:rsidR="00DB1884" w:rsidRDefault="00DB1884" w:rsidP="00DB1884">
            <w:pPr>
              <w:wordWrap/>
              <w:jc w:val="center"/>
            </w:pPr>
            <w:r>
              <w:rPr>
                <w:rFonts w:hint="eastAsia"/>
              </w:rPr>
              <w:t>期日</w:t>
            </w:r>
          </w:p>
        </w:tc>
        <w:tc>
          <w:tcPr>
            <w:tcW w:w="1668" w:type="dxa"/>
          </w:tcPr>
          <w:p w14:paraId="7E39B6D8" w14:textId="77777777" w:rsidR="00DB1884" w:rsidRDefault="00DB1884" w:rsidP="00DB1884">
            <w:pPr>
              <w:jc w:val="center"/>
            </w:pPr>
            <w:r>
              <w:rPr>
                <w:rFonts w:hint="eastAsia"/>
              </w:rPr>
              <w:t>備考</w:t>
            </w:r>
          </w:p>
        </w:tc>
      </w:tr>
      <w:tr w:rsidR="00DB1884" w14:paraId="639AE8D7" w14:textId="77777777" w:rsidTr="00F36E84">
        <w:tc>
          <w:tcPr>
            <w:tcW w:w="3936" w:type="dxa"/>
          </w:tcPr>
          <w:p w14:paraId="382999E3" w14:textId="62740D2D" w:rsidR="00DB1884" w:rsidRDefault="00DB1884" w:rsidP="00DB1884">
            <w:r>
              <w:rPr>
                <w:rFonts w:hint="eastAsia"/>
              </w:rPr>
              <w:t>リーン開発の本質を知る</w:t>
            </w:r>
          </w:p>
        </w:tc>
        <w:tc>
          <w:tcPr>
            <w:tcW w:w="2268" w:type="dxa"/>
          </w:tcPr>
          <w:p w14:paraId="2F01630C" w14:textId="5ECBCF43" w:rsidR="00DB1884" w:rsidRDefault="00224FFD" w:rsidP="00CC0828">
            <w:pPr>
              <w:wordWrap/>
              <w:jc w:val="center"/>
            </w:pPr>
            <w:r>
              <w:rPr>
                <w:rFonts w:hint="eastAsia"/>
              </w:rPr>
              <w:t>8月4日</w:t>
            </w:r>
          </w:p>
        </w:tc>
        <w:tc>
          <w:tcPr>
            <w:tcW w:w="1668" w:type="dxa"/>
          </w:tcPr>
          <w:p w14:paraId="63418512" w14:textId="77777777" w:rsidR="00DB1884" w:rsidRDefault="00DB1884" w:rsidP="00DB1884"/>
        </w:tc>
      </w:tr>
      <w:tr w:rsidR="00DB1884" w14:paraId="2B95C959" w14:textId="77777777" w:rsidTr="00F36E84">
        <w:tc>
          <w:tcPr>
            <w:tcW w:w="3936" w:type="dxa"/>
          </w:tcPr>
          <w:p w14:paraId="48E3701F" w14:textId="052FD198" w:rsidR="00DB1884" w:rsidRPr="005B0EA9" w:rsidRDefault="00DB1884" w:rsidP="00DB1884">
            <w:r>
              <w:rPr>
                <w:rFonts w:hint="eastAsia"/>
              </w:rPr>
              <w:t>リーン開発を実践し経験する</w:t>
            </w:r>
          </w:p>
        </w:tc>
        <w:tc>
          <w:tcPr>
            <w:tcW w:w="2268" w:type="dxa"/>
          </w:tcPr>
          <w:p w14:paraId="5851444E" w14:textId="49C7F9E2" w:rsidR="00DB1884" w:rsidRDefault="00F36E84" w:rsidP="00CC0828">
            <w:pPr>
              <w:jc w:val="center"/>
            </w:pPr>
            <w:r>
              <w:rPr>
                <w:rFonts w:hint="eastAsia"/>
              </w:rPr>
              <w:t>9月15日</w:t>
            </w:r>
          </w:p>
        </w:tc>
        <w:tc>
          <w:tcPr>
            <w:tcW w:w="1668" w:type="dxa"/>
          </w:tcPr>
          <w:p w14:paraId="40B64585" w14:textId="77777777" w:rsidR="00DB1884" w:rsidRDefault="00DB1884" w:rsidP="00DB1884"/>
        </w:tc>
      </w:tr>
      <w:tr w:rsidR="00DB1884" w14:paraId="02782D80" w14:textId="77777777" w:rsidTr="00F36E84">
        <w:tc>
          <w:tcPr>
            <w:tcW w:w="3936" w:type="dxa"/>
          </w:tcPr>
          <w:p w14:paraId="2C5A207E" w14:textId="77777777" w:rsidR="00DB1884" w:rsidRPr="005B0EA9" w:rsidRDefault="00DB1884" w:rsidP="00DB1884"/>
        </w:tc>
        <w:tc>
          <w:tcPr>
            <w:tcW w:w="2268" w:type="dxa"/>
          </w:tcPr>
          <w:p w14:paraId="189D4E5A" w14:textId="77777777" w:rsidR="00DB1884" w:rsidRDefault="00DB1884" w:rsidP="00DB1884">
            <w:pPr>
              <w:jc w:val="center"/>
            </w:pPr>
          </w:p>
        </w:tc>
        <w:tc>
          <w:tcPr>
            <w:tcW w:w="1668" w:type="dxa"/>
          </w:tcPr>
          <w:p w14:paraId="65D39E98" w14:textId="77777777" w:rsidR="00DB1884" w:rsidRDefault="00DB1884" w:rsidP="00DB1884"/>
        </w:tc>
      </w:tr>
    </w:tbl>
    <w:p w14:paraId="3955EC8A" w14:textId="77777777" w:rsidR="0070643A" w:rsidRPr="0070643A" w:rsidRDefault="0070643A" w:rsidP="0070643A"/>
    <w:p w14:paraId="6810A223" w14:textId="08316207" w:rsidR="0070643A" w:rsidRDefault="0070643A" w:rsidP="0070643A">
      <w:pPr>
        <w:pStyle w:val="30"/>
      </w:pPr>
      <w:bookmarkStart w:id="20" w:name="_Toc9673588"/>
      <w:r>
        <w:rPr>
          <w:rFonts w:hint="eastAsia"/>
        </w:rPr>
        <w:t>目標「「画像処理で制御を行う移動型ロボット」を復習を行い、ロボット工学研究への復帰を目指す」の課題</w:t>
      </w:r>
      <w:bookmarkEnd w:id="20"/>
    </w:p>
    <w:tbl>
      <w:tblPr>
        <w:tblStyle w:val="afff5"/>
        <w:tblW w:w="7872" w:type="dxa"/>
        <w:tblLook w:val="04A0" w:firstRow="1" w:lastRow="0" w:firstColumn="1" w:lastColumn="0" w:noHBand="0" w:noVBand="1"/>
      </w:tblPr>
      <w:tblGrid>
        <w:gridCol w:w="4280"/>
        <w:gridCol w:w="1536"/>
        <w:gridCol w:w="2056"/>
      </w:tblGrid>
      <w:tr w:rsidR="00DB1884" w14:paraId="0C4B278A" w14:textId="77777777" w:rsidTr="00DB1884">
        <w:tc>
          <w:tcPr>
            <w:tcW w:w="4280" w:type="dxa"/>
          </w:tcPr>
          <w:p w14:paraId="577639C7" w14:textId="77777777" w:rsidR="00DB1884" w:rsidRDefault="00DB1884" w:rsidP="00DB1884">
            <w:pPr>
              <w:wordWrap/>
              <w:jc w:val="center"/>
            </w:pPr>
            <w:r>
              <w:rPr>
                <w:rFonts w:hint="eastAsia"/>
              </w:rPr>
              <w:t>課題</w:t>
            </w:r>
          </w:p>
        </w:tc>
        <w:tc>
          <w:tcPr>
            <w:tcW w:w="1536" w:type="dxa"/>
          </w:tcPr>
          <w:p w14:paraId="6D935C90" w14:textId="77777777" w:rsidR="00DB1884" w:rsidRDefault="00DB1884" w:rsidP="00DB1884">
            <w:pPr>
              <w:wordWrap/>
              <w:jc w:val="center"/>
            </w:pPr>
            <w:r>
              <w:rPr>
                <w:rFonts w:hint="eastAsia"/>
              </w:rPr>
              <w:t>期日</w:t>
            </w:r>
          </w:p>
        </w:tc>
        <w:tc>
          <w:tcPr>
            <w:tcW w:w="2056" w:type="dxa"/>
          </w:tcPr>
          <w:p w14:paraId="4952E5EA" w14:textId="77777777" w:rsidR="00DB1884" w:rsidRDefault="00DB1884" w:rsidP="00DB1884">
            <w:pPr>
              <w:jc w:val="center"/>
            </w:pPr>
            <w:r>
              <w:rPr>
                <w:rFonts w:hint="eastAsia"/>
              </w:rPr>
              <w:t>備考</w:t>
            </w:r>
          </w:p>
        </w:tc>
      </w:tr>
      <w:tr w:rsidR="00DB1884" w14:paraId="2B7D976C" w14:textId="77777777" w:rsidTr="00DB1884">
        <w:tc>
          <w:tcPr>
            <w:tcW w:w="4280" w:type="dxa"/>
          </w:tcPr>
          <w:p w14:paraId="3A389154" w14:textId="77777777" w:rsidR="00DB1884" w:rsidRDefault="00DB1884" w:rsidP="00DB1884"/>
        </w:tc>
        <w:tc>
          <w:tcPr>
            <w:tcW w:w="1536" w:type="dxa"/>
          </w:tcPr>
          <w:p w14:paraId="272C2633" w14:textId="77777777" w:rsidR="00DB1884" w:rsidRDefault="00DB1884" w:rsidP="00DB1884">
            <w:pPr>
              <w:jc w:val="center"/>
            </w:pPr>
          </w:p>
        </w:tc>
        <w:tc>
          <w:tcPr>
            <w:tcW w:w="2056" w:type="dxa"/>
          </w:tcPr>
          <w:p w14:paraId="63C22E78" w14:textId="77777777" w:rsidR="00DB1884" w:rsidRDefault="00DB1884" w:rsidP="00DB1884"/>
        </w:tc>
      </w:tr>
      <w:tr w:rsidR="00DB1884" w14:paraId="56D3685B" w14:textId="77777777" w:rsidTr="00DB1884">
        <w:tc>
          <w:tcPr>
            <w:tcW w:w="4280" w:type="dxa"/>
          </w:tcPr>
          <w:p w14:paraId="0C26DE4F" w14:textId="77777777" w:rsidR="00DB1884" w:rsidRPr="005B0EA9" w:rsidRDefault="00DB1884" w:rsidP="00DB1884"/>
        </w:tc>
        <w:tc>
          <w:tcPr>
            <w:tcW w:w="1536" w:type="dxa"/>
          </w:tcPr>
          <w:p w14:paraId="4A2B2888" w14:textId="77777777" w:rsidR="00DB1884" w:rsidRDefault="00DB1884" w:rsidP="00DB1884">
            <w:pPr>
              <w:jc w:val="center"/>
            </w:pPr>
          </w:p>
        </w:tc>
        <w:tc>
          <w:tcPr>
            <w:tcW w:w="2056" w:type="dxa"/>
          </w:tcPr>
          <w:p w14:paraId="74BECD35" w14:textId="77777777" w:rsidR="00DB1884" w:rsidRDefault="00DB1884" w:rsidP="00DB1884"/>
        </w:tc>
      </w:tr>
      <w:tr w:rsidR="00DB1884" w14:paraId="5D980D16" w14:textId="77777777" w:rsidTr="00DB1884">
        <w:tc>
          <w:tcPr>
            <w:tcW w:w="4280" w:type="dxa"/>
          </w:tcPr>
          <w:p w14:paraId="07575FE0" w14:textId="77777777" w:rsidR="00DB1884" w:rsidRPr="005B0EA9" w:rsidRDefault="00DB1884" w:rsidP="00DB1884"/>
        </w:tc>
        <w:tc>
          <w:tcPr>
            <w:tcW w:w="1536" w:type="dxa"/>
          </w:tcPr>
          <w:p w14:paraId="3E05CEAB" w14:textId="77777777" w:rsidR="00DB1884" w:rsidRDefault="00DB1884" w:rsidP="00DB1884">
            <w:pPr>
              <w:jc w:val="center"/>
            </w:pPr>
          </w:p>
        </w:tc>
        <w:tc>
          <w:tcPr>
            <w:tcW w:w="2056" w:type="dxa"/>
          </w:tcPr>
          <w:p w14:paraId="7FD65C18" w14:textId="77777777" w:rsidR="00DB1884" w:rsidRDefault="00DB1884" w:rsidP="00DB1884"/>
        </w:tc>
      </w:tr>
    </w:tbl>
    <w:p w14:paraId="7750624F" w14:textId="77777777" w:rsidR="0070643A" w:rsidRPr="0070643A" w:rsidRDefault="0070643A" w:rsidP="0070643A"/>
    <w:p w14:paraId="78ADB5EC" w14:textId="31411FFB" w:rsidR="0070643A" w:rsidRDefault="0070643A" w:rsidP="0070643A">
      <w:pPr>
        <w:pStyle w:val="30"/>
      </w:pPr>
      <w:bookmarkStart w:id="21" w:name="_Toc9673589"/>
      <w:r>
        <w:rPr>
          <w:rFonts w:hint="eastAsia"/>
        </w:rPr>
        <w:t>目標「“開発”のやり方を学び、最近悩んでいる「行き当たりばったり」の業務を改善する目標を実現するための課題」の課題</w:t>
      </w:r>
      <w:bookmarkEnd w:id="21"/>
    </w:p>
    <w:tbl>
      <w:tblPr>
        <w:tblStyle w:val="afff5"/>
        <w:tblW w:w="7872" w:type="dxa"/>
        <w:tblLook w:val="04A0" w:firstRow="1" w:lastRow="0" w:firstColumn="1" w:lastColumn="0" w:noHBand="0" w:noVBand="1"/>
      </w:tblPr>
      <w:tblGrid>
        <w:gridCol w:w="4280"/>
        <w:gridCol w:w="1536"/>
        <w:gridCol w:w="2056"/>
      </w:tblGrid>
      <w:tr w:rsidR="00DB1884" w14:paraId="3966FA97" w14:textId="77777777" w:rsidTr="00DB1884">
        <w:tc>
          <w:tcPr>
            <w:tcW w:w="4280" w:type="dxa"/>
          </w:tcPr>
          <w:p w14:paraId="2D3AF550" w14:textId="77777777" w:rsidR="00DB1884" w:rsidRDefault="00DB1884" w:rsidP="00DB1884">
            <w:pPr>
              <w:wordWrap/>
              <w:jc w:val="center"/>
            </w:pPr>
            <w:r>
              <w:rPr>
                <w:rFonts w:hint="eastAsia"/>
              </w:rPr>
              <w:t>課題</w:t>
            </w:r>
          </w:p>
        </w:tc>
        <w:tc>
          <w:tcPr>
            <w:tcW w:w="1536" w:type="dxa"/>
          </w:tcPr>
          <w:p w14:paraId="49E1BC41" w14:textId="77777777" w:rsidR="00DB1884" w:rsidRDefault="00DB1884" w:rsidP="00DB1884">
            <w:pPr>
              <w:wordWrap/>
              <w:jc w:val="center"/>
            </w:pPr>
            <w:r>
              <w:rPr>
                <w:rFonts w:hint="eastAsia"/>
              </w:rPr>
              <w:t>期日</w:t>
            </w:r>
          </w:p>
        </w:tc>
        <w:tc>
          <w:tcPr>
            <w:tcW w:w="2056" w:type="dxa"/>
          </w:tcPr>
          <w:p w14:paraId="73FFDA4F" w14:textId="77777777" w:rsidR="00DB1884" w:rsidRDefault="00DB1884" w:rsidP="00DB1884">
            <w:pPr>
              <w:jc w:val="center"/>
            </w:pPr>
            <w:r>
              <w:rPr>
                <w:rFonts w:hint="eastAsia"/>
              </w:rPr>
              <w:t>備考</w:t>
            </w:r>
          </w:p>
        </w:tc>
      </w:tr>
      <w:tr w:rsidR="00DB1884" w14:paraId="3866D4CF" w14:textId="77777777" w:rsidTr="00DB1884">
        <w:tc>
          <w:tcPr>
            <w:tcW w:w="4280" w:type="dxa"/>
          </w:tcPr>
          <w:p w14:paraId="3EA8504B" w14:textId="77777777" w:rsidR="00DB1884" w:rsidRDefault="00DB1884" w:rsidP="00DB1884"/>
        </w:tc>
        <w:tc>
          <w:tcPr>
            <w:tcW w:w="1536" w:type="dxa"/>
          </w:tcPr>
          <w:p w14:paraId="5A1D1421" w14:textId="77777777" w:rsidR="00DB1884" w:rsidRDefault="00DB1884" w:rsidP="00DB1884">
            <w:pPr>
              <w:jc w:val="center"/>
            </w:pPr>
          </w:p>
        </w:tc>
        <w:tc>
          <w:tcPr>
            <w:tcW w:w="2056" w:type="dxa"/>
          </w:tcPr>
          <w:p w14:paraId="289A0963" w14:textId="77777777" w:rsidR="00DB1884" w:rsidRDefault="00DB1884" w:rsidP="00DB1884"/>
        </w:tc>
      </w:tr>
      <w:tr w:rsidR="00DB1884" w14:paraId="5B59D251" w14:textId="77777777" w:rsidTr="00DB1884">
        <w:tc>
          <w:tcPr>
            <w:tcW w:w="4280" w:type="dxa"/>
          </w:tcPr>
          <w:p w14:paraId="5BFEEBBB" w14:textId="77777777" w:rsidR="00DB1884" w:rsidRPr="005B0EA9" w:rsidRDefault="00DB1884" w:rsidP="00DB1884"/>
        </w:tc>
        <w:tc>
          <w:tcPr>
            <w:tcW w:w="1536" w:type="dxa"/>
          </w:tcPr>
          <w:p w14:paraId="5DA6394D" w14:textId="77777777" w:rsidR="00DB1884" w:rsidRDefault="00DB1884" w:rsidP="00DB1884">
            <w:pPr>
              <w:jc w:val="center"/>
            </w:pPr>
          </w:p>
        </w:tc>
        <w:tc>
          <w:tcPr>
            <w:tcW w:w="2056" w:type="dxa"/>
          </w:tcPr>
          <w:p w14:paraId="4CF12D0B" w14:textId="77777777" w:rsidR="00DB1884" w:rsidRDefault="00DB1884" w:rsidP="00DB1884"/>
        </w:tc>
      </w:tr>
      <w:tr w:rsidR="00DB1884" w14:paraId="30033E4F" w14:textId="77777777" w:rsidTr="00DB1884">
        <w:tc>
          <w:tcPr>
            <w:tcW w:w="4280" w:type="dxa"/>
          </w:tcPr>
          <w:p w14:paraId="1FE646AB" w14:textId="77777777" w:rsidR="00DB1884" w:rsidRPr="005B0EA9" w:rsidRDefault="00DB1884" w:rsidP="00DB1884"/>
        </w:tc>
        <w:tc>
          <w:tcPr>
            <w:tcW w:w="1536" w:type="dxa"/>
          </w:tcPr>
          <w:p w14:paraId="6031CE68" w14:textId="77777777" w:rsidR="00DB1884" w:rsidRDefault="00DB1884" w:rsidP="00DB1884">
            <w:pPr>
              <w:jc w:val="center"/>
            </w:pPr>
          </w:p>
        </w:tc>
        <w:tc>
          <w:tcPr>
            <w:tcW w:w="2056" w:type="dxa"/>
          </w:tcPr>
          <w:p w14:paraId="71C86623" w14:textId="77777777" w:rsidR="00DB1884" w:rsidRDefault="00DB1884" w:rsidP="00DB1884"/>
        </w:tc>
      </w:tr>
    </w:tbl>
    <w:p w14:paraId="5CF78F0D" w14:textId="77777777" w:rsidR="0070643A" w:rsidRDefault="0070643A" w:rsidP="0070643A"/>
    <w:p w14:paraId="7EB8043F" w14:textId="77777777" w:rsidR="0070643A" w:rsidRPr="0070643A" w:rsidRDefault="0070643A" w:rsidP="0070643A"/>
    <w:p w14:paraId="0F8DA571" w14:textId="3B2909F5" w:rsidR="003E6D48" w:rsidRDefault="0070643A" w:rsidP="007A0981">
      <w:pPr>
        <w:pStyle w:val="20"/>
      </w:pPr>
      <w:bookmarkStart w:id="22" w:name="_Toc9673590"/>
      <w:r>
        <w:rPr>
          <w:rFonts w:hint="eastAsia"/>
        </w:rPr>
        <w:t>プロジェクト・マネジメント</w:t>
      </w:r>
      <w:bookmarkEnd w:id="22"/>
    </w:p>
    <w:p w14:paraId="745DF910" w14:textId="77777777" w:rsidR="00F60711" w:rsidRPr="00F60711" w:rsidRDefault="00F60711" w:rsidP="00F60711"/>
    <w:p w14:paraId="7AC2179A" w14:textId="48109087" w:rsidR="007A0981" w:rsidRDefault="003E6D48" w:rsidP="003E6D48">
      <w:pPr>
        <w:pStyle w:val="30"/>
      </w:pPr>
      <w:bookmarkStart w:id="23" w:name="_Toc9673591"/>
      <w:r>
        <w:t>プロジェクト</w:t>
      </w:r>
      <w:r>
        <w:rPr>
          <w:rFonts w:hint="eastAsia"/>
        </w:rPr>
        <w:t>・マネジメントの基礎概念</w:t>
      </w:r>
      <w:bookmarkEnd w:id="23"/>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224FFD" w:rsidRPr="00DE344C" w:rsidRDefault="00224FFD"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224FFD" w:rsidRPr="00DE344C" w:rsidRDefault="00224FFD"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224FFD" w:rsidRPr="00DE344C" w:rsidRDefault="00224FFD"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224FFD" w:rsidRPr="00DE344C" w:rsidRDefault="00224FFD"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224FFD" w:rsidRPr="00DE344C" w:rsidRDefault="00224FFD"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224FFD" w:rsidRPr="00DE344C" w:rsidRDefault="00224FFD"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224FFD" w:rsidRPr="00DE344C" w:rsidRDefault="00224FFD"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224FFD" w:rsidRPr="00DE344C" w:rsidRDefault="00224FFD"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4" w:name="_Toc9673592"/>
      <w:r>
        <w:t>プロジェクト</w:t>
      </w:r>
      <w:r>
        <w:rPr>
          <w:rFonts w:hint="eastAsia"/>
        </w:rPr>
        <w:t>・マネジメントのプロセス</w:t>
      </w:r>
      <w:bookmarkEnd w:id="24"/>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5" w:name="_Toc9673593"/>
      <w:r>
        <w:rPr>
          <w:rFonts w:hint="eastAsia"/>
        </w:rPr>
        <w:t>ものごとの重要度について</w:t>
      </w:r>
      <w:bookmarkEnd w:id="25"/>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224FFD" w:rsidRDefault="00224FFD" w:rsidP="00802F30">
                                  <w:pPr>
                                    <w:spacing w:line="720" w:lineRule="auto"/>
                                    <w:jc w:val="right"/>
                                  </w:pPr>
                                  <w:r>
                                    <w:t xml:space="preserve"> </w:t>
                                  </w:r>
                                </w:p>
                                <w:p w14:paraId="7A8EB109" w14:textId="77777777" w:rsidR="00224FFD" w:rsidRDefault="00224FFD" w:rsidP="00802F30">
                                  <w:pPr>
                                    <w:spacing w:line="720" w:lineRule="auto"/>
                                    <w:jc w:val="right"/>
                                  </w:pPr>
                                </w:p>
                                <w:p w14:paraId="02DC02A9" w14:textId="6E85E222" w:rsidR="00224FFD" w:rsidRPr="00802F30" w:rsidRDefault="00224FFD"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224FFD" w:rsidRDefault="00224FFD" w:rsidP="00802F30">
                            <w:pPr>
                              <w:spacing w:line="720" w:lineRule="auto"/>
                              <w:jc w:val="right"/>
                            </w:pPr>
                            <w:r>
                              <w:t xml:space="preserve"> </w:t>
                            </w:r>
                          </w:p>
                          <w:p w14:paraId="7A8EB109" w14:textId="77777777" w:rsidR="00224FFD" w:rsidRDefault="00224FFD" w:rsidP="00802F30">
                            <w:pPr>
                              <w:spacing w:line="720" w:lineRule="auto"/>
                              <w:jc w:val="right"/>
                            </w:pPr>
                          </w:p>
                          <w:p w14:paraId="02DC02A9" w14:textId="6E85E222" w:rsidR="00224FFD" w:rsidRPr="00802F30" w:rsidRDefault="00224FFD"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6" w:name="_Toc9673594"/>
      <w:r>
        <w:rPr>
          <w:rFonts w:hint="eastAsia"/>
        </w:rPr>
        <w:t>リーン開発</w:t>
      </w:r>
      <w:bookmarkEnd w:id="26"/>
    </w:p>
    <w:p w14:paraId="75BDD63C" w14:textId="77777777" w:rsidR="001C192C" w:rsidRPr="00F30A80" w:rsidRDefault="001C192C" w:rsidP="00F30A80"/>
    <w:p w14:paraId="7D8A54F5" w14:textId="601BD79D" w:rsidR="00DD38DB" w:rsidRDefault="00DD38DB" w:rsidP="00DD38DB">
      <w:pPr>
        <w:pStyle w:val="20"/>
      </w:pPr>
      <w:bookmarkStart w:id="27" w:name="_Toc9673595"/>
      <w:r>
        <w:rPr>
          <w:rFonts w:hint="eastAsia"/>
        </w:rPr>
        <w:t>リーン開発</w:t>
      </w:r>
      <w:r w:rsidR="00A176F4">
        <w:rPr>
          <w:rFonts w:hint="eastAsia"/>
        </w:rPr>
        <w:t>とは</w:t>
      </w:r>
      <w:bookmarkEnd w:id="27"/>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8" w:name="_Toc9673596"/>
      <w:r>
        <w:rPr>
          <w:rFonts w:hint="eastAsia"/>
        </w:rPr>
        <w:t>リーンソフトウェア開発の七つの原則</w:t>
      </w:r>
      <w:bookmarkEnd w:id="28"/>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29" w:name="_Toc9673597"/>
      <w:r>
        <w:rPr>
          <w:rFonts w:hint="eastAsia"/>
        </w:rPr>
        <w:t>原則</w:t>
      </w:r>
      <w:r w:rsidR="00044A43">
        <w:rPr>
          <w:rFonts w:hint="eastAsia"/>
        </w:rPr>
        <w:t>1</w:t>
      </w:r>
      <w:r w:rsidR="00044A43">
        <w:rPr>
          <w:rFonts w:hint="eastAsia"/>
        </w:rPr>
        <w:t xml:space="preserve">　ムダを無くす</w:t>
      </w:r>
      <w:r w:rsidR="00451FC9">
        <w:t>(Eliminate Waste)</w:t>
      </w:r>
      <w:bookmarkEnd w:id="29"/>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 xml:space="preserve">Implementing Lean Software Development, Mary </w:t>
      </w:r>
      <w:proofErr w:type="spellStart"/>
      <w:r w:rsidR="000553C2">
        <w:rPr>
          <w:i/>
        </w:rPr>
        <w:t>Poppendieck</w:t>
      </w:r>
      <w:proofErr w:type="spellEnd"/>
      <w:r w:rsidR="000553C2">
        <w:rPr>
          <w:i/>
        </w:rPr>
        <w:t xml:space="preserve"> &amp; Tom </w:t>
      </w:r>
      <w:proofErr w:type="spellStart"/>
      <w:r w:rsidR="000553C2">
        <w:rPr>
          <w:i/>
        </w:rPr>
        <w:t>Poppendieck</w:t>
      </w:r>
      <w:proofErr w:type="spellEnd"/>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0" w:name="_Toc9673598"/>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0"/>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 xml:space="preserve">(Implementing Lean Software Development, Mary </w:t>
      </w:r>
      <w:proofErr w:type="spellStart"/>
      <w:r w:rsidR="000553C2" w:rsidRPr="000553C2">
        <w:rPr>
          <w:i/>
        </w:rPr>
        <w:t>Poppendieck</w:t>
      </w:r>
      <w:proofErr w:type="spellEnd"/>
      <w:r w:rsidR="000553C2" w:rsidRPr="000553C2">
        <w:rPr>
          <w:i/>
        </w:rPr>
        <w:t xml:space="preserve"> &amp; Tom </w:t>
      </w:r>
      <w:proofErr w:type="spellStart"/>
      <w:r w:rsidR="000553C2" w:rsidRPr="000553C2">
        <w:rPr>
          <w:i/>
        </w:rPr>
        <w:t>Poppendieck</w:t>
      </w:r>
      <w:proofErr w:type="spellEnd"/>
      <w:r w:rsidR="000553C2" w:rsidRPr="000553C2">
        <w:rPr>
          <w:i/>
        </w:rPr>
        <w:t>)</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1" w:name="_Toc9673599"/>
      <w:r>
        <w:rPr>
          <w:rFonts w:hint="eastAsia"/>
        </w:rPr>
        <w:t>原則</w:t>
      </w:r>
      <w:r>
        <w:t>3:</w:t>
      </w:r>
      <w:r>
        <w:rPr>
          <w:rFonts w:hint="eastAsia"/>
        </w:rPr>
        <w:t>知識を作り出す</w:t>
      </w:r>
      <w:r>
        <w:rPr>
          <w:rFonts w:hint="eastAsia"/>
        </w:rPr>
        <w:t>(</w:t>
      </w:r>
      <w:r>
        <w:t>Create Knowledge</w:t>
      </w:r>
      <w:r>
        <w:rPr>
          <w:rFonts w:hint="eastAsia"/>
        </w:rPr>
        <w:t>)</w:t>
      </w:r>
      <w:bookmarkEnd w:id="31"/>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6002A92A" w14:textId="77777777" w:rsidR="00451FC9" w:rsidRPr="00F30A80" w:rsidRDefault="00451FC9" w:rsidP="00F30A80"/>
    <w:p w14:paraId="1016D553" w14:textId="000CB0E3" w:rsidR="007A7695" w:rsidRDefault="007A7695" w:rsidP="00F30A80">
      <w:pPr>
        <w:pStyle w:val="30"/>
      </w:pPr>
      <w:bookmarkStart w:id="32" w:name="_Toc9673600"/>
      <w:r>
        <w:rPr>
          <w:rFonts w:hint="eastAsia"/>
        </w:rPr>
        <w:t>原則</w:t>
      </w:r>
      <w:r>
        <w:t>4:</w:t>
      </w:r>
      <w:r>
        <w:rPr>
          <w:rFonts w:hint="eastAsia"/>
        </w:rPr>
        <w:t>決定を遅らせる</w:t>
      </w:r>
      <w:r>
        <w:t>(Defer Commitment)</w:t>
      </w:r>
      <w:bookmarkEnd w:id="32"/>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 xml:space="preserve">(Implementing Lean Software Development, Mary </w:t>
      </w:r>
      <w:proofErr w:type="spellStart"/>
      <w:r w:rsidR="000553C2" w:rsidRPr="00F30A80">
        <w:rPr>
          <w:i/>
        </w:rPr>
        <w:t>Poppendieck</w:t>
      </w:r>
      <w:proofErr w:type="spellEnd"/>
      <w:r w:rsidR="000553C2" w:rsidRPr="00F30A80">
        <w:rPr>
          <w:i/>
        </w:rPr>
        <w:t xml:space="preserve"> &amp; Tom </w:t>
      </w:r>
      <w:proofErr w:type="spellStart"/>
      <w:r w:rsidR="000553C2" w:rsidRPr="00F30A80">
        <w:rPr>
          <w:i/>
        </w:rPr>
        <w:t>Poppendieck</w:t>
      </w:r>
      <w:proofErr w:type="spellEnd"/>
      <w:r w:rsidR="000553C2" w:rsidRPr="00F30A80">
        <w:rPr>
          <w:i/>
        </w:rPr>
        <w:t>)</w:t>
      </w:r>
    </w:p>
    <w:p w14:paraId="246A2102" w14:textId="77777777" w:rsidR="007A7695" w:rsidRPr="00F30A80" w:rsidRDefault="007A7695" w:rsidP="00F30A80"/>
    <w:p w14:paraId="4CA713B8" w14:textId="0561F456" w:rsidR="005C799D" w:rsidRDefault="005C799D" w:rsidP="00F30A80">
      <w:pPr>
        <w:pStyle w:val="30"/>
      </w:pPr>
      <w:bookmarkStart w:id="33" w:name="_Toc9673601"/>
      <w:r>
        <w:rPr>
          <w:rFonts w:hint="eastAsia"/>
        </w:rPr>
        <w:t>原則</w:t>
      </w:r>
      <w:r>
        <w:t>5:</w:t>
      </w:r>
      <w:r>
        <w:rPr>
          <w:rFonts w:hint="eastAsia"/>
        </w:rPr>
        <w:t>速く提供する</w:t>
      </w:r>
      <w:r>
        <w:t>(Deliver Fast)</w:t>
      </w:r>
      <w:bookmarkEnd w:id="33"/>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 xml:space="preserve">(Implementing Lean Software Development, Mary </w:t>
      </w:r>
      <w:proofErr w:type="spellStart"/>
      <w:r w:rsidRPr="006E1554">
        <w:rPr>
          <w:i/>
        </w:rPr>
        <w:t>Poppendieck</w:t>
      </w:r>
      <w:proofErr w:type="spellEnd"/>
      <w:r w:rsidRPr="006E1554">
        <w:rPr>
          <w:i/>
        </w:rPr>
        <w:t xml:space="preserve"> &amp; Tom </w:t>
      </w:r>
      <w:proofErr w:type="spellStart"/>
      <w:r w:rsidRPr="006E1554">
        <w:rPr>
          <w:i/>
        </w:rPr>
        <w:t>Poppendieck</w:t>
      </w:r>
      <w:proofErr w:type="spellEnd"/>
      <w:r w:rsidRPr="006E1554">
        <w:rPr>
          <w:i/>
        </w:rPr>
        <w:t>)</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4" w:name="_Toc9673602"/>
      <w:r>
        <w:rPr>
          <w:rFonts w:hint="eastAsia"/>
        </w:rPr>
        <w:t>原則</w:t>
      </w:r>
      <w:r>
        <w:t>6:</w:t>
      </w:r>
      <w:r>
        <w:rPr>
          <w:rFonts w:hint="eastAsia"/>
        </w:rPr>
        <w:t>人を尊重する</w:t>
      </w:r>
      <w:r>
        <w:t>(Respect People)</w:t>
      </w:r>
      <w:bookmarkEnd w:id="34"/>
    </w:p>
    <w:p w14:paraId="4EC60138" w14:textId="77777777" w:rsidR="00047D26" w:rsidRDefault="00047D26" w:rsidP="00F30A80"/>
    <w:p w14:paraId="08B64747" w14:textId="60D6306B"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5" w:name="_Toc9673603"/>
      <w:r>
        <w:rPr>
          <w:rFonts w:hint="eastAsia"/>
        </w:rPr>
        <w:t>原則</w:t>
      </w:r>
      <w:r>
        <w:t>7:</w:t>
      </w:r>
      <w:r>
        <w:rPr>
          <w:rFonts w:hint="eastAsia"/>
        </w:rPr>
        <w:t>全体を最適化する</w:t>
      </w:r>
      <w:r>
        <w:t>(Optimize the Whole)</w:t>
      </w:r>
      <w:bookmarkEnd w:id="35"/>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 xml:space="preserve">(Implementing Lean Software Development, Mary </w:t>
      </w:r>
      <w:proofErr w:type="spellStart"/>
      <w:r w:rsidRPr="0024232F">
        <w:rPr>
          <w:i/>
        </w:rPr>
        <w:t>Poppendieck</w:t>
      </w:r>
      <w:proofErr w:type="spellEnd"/>
      <w:r w:rsidRPr="0024232F">
        <w:rPr>
          <w:i/>
        </w:rPr>
        <w:t xml:space="preserve"> &amp; Tom </w:t>
      </w:r>
      <w:proofErr w:type="spellStart"/>
      <w:r w:rsidRPr="0024232F">
        <w:rPr>
          <w:i/>
        </w:rPr>
        <w:t>Poppendieck</w:t>
      </w:r>
      <w:proofErr w:type="spellEnd"/>
      <w:r w:rsidRPr="0024232F">
        <w:rPr>
          <w:i/>
        </w:rPr>
        <w:t>)</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6" w:name="_Toc9673604"/>
      <w:r>
        <w:rPr>
          <w:rFonts w:hint="eastAsia"/>
        </w:rPr>
        <w:t>○</w:t>
      </w:r>
      <w:bookmarkEnd w:id="36"/>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7" w:name="_Toc9673605"/>
      <w:r>
        <w:rPr>
          <w:rFonts w:hint="eastAsia"/>
        </w:rPr>
        <w:t>ひろじれんシステム</w:t>
      </w:r>
      <w:bookmarkEnd w:id="37"/>
    </w:p>
    <w:p w14:paraId="5CF56CDA" w14:textId="77777777" w:rsidR="005919D9" w:rsidRPr="005919D9" w:rsidRDefault="005919D9" w:rsidP="005919D9"/>
    <w:p w14:paraId="08CDE526" w14:textId="77777777" w:rsidR="00060983" w:rsidRDefault="00060983" w:rsidP="001D50E3">
      <w:pPr>
        <w:pStyle w:val="20"/>
      </w:pPr>
      <w:bookmarkStart w:id="38" w:name="_Toc9673606"/>
      <w:r>
        <w:rPr>
          <w:rFonts w:hint="eastAsia"/>
        </w:rPr>
        <w:t>システムとは、</w:t>
      </w:r>
      <w:bookmarkEnd w:id="38"/>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39" w:name="_Toc9673607"/>
      <w:r>
        <w:rPr>
          <w:rFonts w:hint="eastAsia"/>
        </w:rPr>
        <w:t>システムの</w:t>
      </w:r>
      <w:r w:rsidR="003A6562">
        <w:rPr>
          <w:rFonts w:hint="eastAsia"/>
        </w:rPr>
        <w:t>ライフサイクル</w:t>
      </w:r>
      <w:bookmarkEnd w:id="39"/>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224FFD" w:rsidRDefault="00224FFD"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224FFD" w:rsidRDefault="00224FFD"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224FFD" w:rsidRDefault="00224FFD"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224FFD" w:rsidRPr="00CD3BA0" w:rsidRDefault="00224FFD"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224FFD" w:rsidRDefault="00224FFD"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224FFD" w:rsidRPr="00CD3BA0" w:rsidRDefault="00224FFD"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224FFD" w:rsidRPr="00CD3BA0" w:rsidRDefault="00224FFD"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id="グループ化 8" o:spid="_x0000_s1031" style="position:absolute;margin-left:-32.6pt;margin-top:4.6pt;width:526.05pt;height:74.5pt;z-index:251602944;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9MMA&#10;AADbAAAADwAAAGRycy9kb3ducmV2LnhtbESPX2vCQBDE34V+h2MLfdNLFbRET7FKtfWt/unzktsm&#10;wexeyJ0a++l7guDjMDO/YSazlit1psaXTgy89hJQJJmzpeQG9ruP7hsoH1AsVk7IwJU8zKZPnQmm&#10;1l3km87bkKsIEZ+igSKEOtXaZwUx+p6rSaL36xrGEGWTa9vgJcK50v0kGWrGUuJCgTUtCsqO2xMb&#10;4I2814d1gtwffv15zlajZfljzMtzOx+DCtSGR/je/rQGBgO4fYk/Q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Y/9MMAAADbAAAADwAAAAAAAAAAAAAAAACYAgAAZHJzL2Rv&#10;d25yZXYueG1sUEsFBgAAAAAEAAQA9QAAAIgDAAAAAA==&#10;" fillcolor="white [3212]" strokecolor="black [3213]" strokeweight="1pt">
                  <v:textbox>
                    <w:txbxContent>
                      <w:p w14:paraId="6D8DC709" w14:textId="77777777" w:rsidR="00224FFD" w:rsidRDefault="00224FFD"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224FFD" w:rsidRDefault="00224FFD"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ngMMA&#10;AADbAAAADwAAAGRycy9kb3ducmV2LnhtbESPX2vCQBDE3wW/w7GCb/XiH2yJntIq2tq3qu3zkluT&#10;YHYv5E5N++l7hYKPw8z8hpkvW67UlRpfOjEwHCSgSDJnS8kNHA+bhydQPqBYrJyQgW/ysFx0O3NM&#10;rbvJB133IVcRIj5FA0UIdaq1zwpi9ANXk0Tv5BrGEGWTa9vgLcK50qMkmWrGUuJCgTWtCsrO+wsb&#10;4Hd5qT9fE+TRdPfjOds+rssvY/q99nkGKlAb7uH/9ps1MJ7A35f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ngMMAAADbAAAADwAAAAAAAAAAAAAAAACYAgAAZHJzL2Rv&#10;d25yZXYueG1sUEsFBgAAAAAEAAQA9QAAAIgDAAAAAA==&#10;" fillcolor="white [3212]" strokecolor="black [3213]" strokeweight="1pt">
                  <v:textbox>
                    <w:txbxContent>
                      <w:p w14:paraId="3BC5D089" w14:textId="77777777" w:rsidR="00224FFD" w:rsidRDefault="00224FFD"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MCG8MA&#10;AADbAAAADwAAAGRycy9kb3ducmV2LnhtbESPQWvCQBSE74L/YXmCt7pR0ZboKq2irb1Vbc+P7DMJ&#10;5r0N2VXT/vpuoeBxmJlvmPmy5UpdqfGlEwPDQQKKJHO2lNzA8bB5eALlA4rFygkZ+CYPy0W3M8fU&#10;upt80HUfchUh4lM0UIRQp1r7rCBGP3A1SfROrmEMUTa5tg3eIpwrPUqSqWYsJS4UWNOqoOy8v7AB&#10;fpeX+vM1QR5Ndz+es+3juvwypt9rn2egArXhHv5vv1kD4wn8fYk/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MCG8MAAADbAAAADwAAAAAAAAAAAAAAAACYAgAAZHJzL2Rv&#10;d25yZXYueG1sUEsFBgAAAAAEAAQA9QAAAIgDAAAAAA==&#10;" fillcolor="white [3212]" strokecolor="black [3213]" strokeweight="1pt">
                  <v:textbox>
                    <w:txbxContent>
                      <w:p w14:paraId="3794210D" w14:textId="77777777" w:rsidR="00224FFD" w:rsidRPr="00CD3BA0" w:rsidRDefault="00224FFD"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GcbMMA&#10;AADbAAAADwAAAGRycy9kb3ducmV2LnhtbESPX2vCQBDE3wW/w7FC3/SihVSip6ilf/RNbX1ectsk&#10;NLsXcldN++m9guDjMDO/YebLjmt1ptZXTgyMRwkoktzZSgoDH8eX4RSUDygWaydk4Jc8LBf93hwz&#10;6y6yp/MhFCpCxGdooAyhybT2eUmMfuQakuh9uZYxRNkW2rZ4iXCu9SRJUs1YSVwosaFNSfn34YcN&#10;8E7WzedbgjxJt3+e89en5+pkzMOgW81ABerCPXxrv1sDjyn8f4k/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GcbMMAAADbAAAADwAAAAAAAAAAAAAAAACYAgAAZHJzL2Rv&#10;d25yZXYueG1sUEsFBgAAAAAEAAQA9QAAAIgDAAAAAA==&#10;" fillcolor="white [3212]" strokecolor="black [3213]" strokeweight="1pt">
                  <v:textbox>
                    <w:txbxContent>
                      <w:p w14:paraId="152B8C98" w14:textId="77777777" w:rsidR="00224FFD" w:rsidRPr="00CD3BA0" w:rsidRDefault="00224FFD"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0598IA&#10;AADbAAAADwAAAGRycy9kb3ducmV2LnhtbESPQWvCQBSE7wX/w/KE3upGBZXoKlWxVW/a6vmRfSah&#10;eW9Ddqtpf70rFHocZuYbZrZouVJXanzpxEC/l4AiyZwtJTfw+bF5mYDyAcVi5YQM/JCHxbzzNMPU&#10;upsc6HoMuYoQ8SkaKEKoU619VhCj77maJHoX1zCGKJtc2wZvEc6VHiTJSDOWEhcKrGlVUPZ1/GYD&#10;vJdlfXpPkAej3a/n7G28Ls/GPHfb1ymoQG34D/+1t9bAcAyPL/EH6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HTn3wgAAANsAAAAPAAAAAAAAAAAAAAAAAJgCAABkcnMvZG93&#10;bnJldi54bWxQSwUGAAAAAAQABAD1AAAAhwMAAAAA&#10;" fillcolor="white [3212]" strokecolor="black [3213]" strokeweight="1pt">
                  <v:textbox>
                    <w:txbxContent>
                      <w:p w14:paraId="42BD6681" w14:textId="77777777" w:rsidR="00224FFD" w:rsidRDefault="00224FFD"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thcAA&#10;AADbAAAADwAAAGRycy9kb3ducmV2LnhtbERPTU/CQBC9k/AfNmPiDbaWBExlaUCDAjdROU+6Q9vQ&#10;mW26K1R/PXsg4fjyvud5z406U+drJwaexgkoksLZWkoD31/r0TMoH1AsNk7IwB95yBfDwRwz6y7y&#10;Sed9KFUMEZ+hgSqENtPaFxUx+rFrSSJ3dB1jiLArte3wEsO50WmSTDVjLbGhwpZeKypO+182wDtZ&#10;tT8fCXI63f57Lt5nb/XBmMeHfvkCKlAf7uKbe2MNTOLY+CX+AL2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KthcAAAADbAAAADwAAAAAAAAAAAAAAAACYAgAAZHJzL2Rvd25y&#10;ZXYueG1sUEsFBgAAAAAEAAQA9QAAAIUDAAAAAA==&#10;" fillcolor="white [3212]" strokecolor="black [3213]" strokeweight="1pt">
                  <v:textbox>
                    <w:txbxContent>
                      <w:p w14:paraId="41C2DBFC" w14:textId="77777777" w:rsidR="00224FFD" w:rsidRPr="00CD3BA0" w:rsidRDefault="00224FFD"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224FFD" w:rsidRPr="00CD3BA0" w:rsidRDefault="00224FFD"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0" w:name="_Toc9673608"/>
      <w:r>
        <w:rPr>
          <w:rFonts w:hint="eastAsia"/>
        </w:rPr>
        <w:t>システムのコンセプト</w:t>
      </w:r>
      <w:bookmarkEnd w:id="40"/>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1" w:name="_Toc9673609"/>
      <w:r>
        <w:rPr>
          <w:rFonts w:hint="eastAsia"/>
        </w:rPr>
        <w:t>Systems Engineering</w:t>
      </w:r>
      <w:r>
        <w:rPr>
          <w:rFonts w:hint="eastAsia"/>
        </w:rPr>
        <w:t>のテクニカル・</w:t>
      </w:r>
      <w:r w:rsidR="008D7E8E">
        <w:rPr>
          <w:rFonts w:hint="eastAsia"/>
        </w:rPr>
        <w:t>プロセス</w:t>
      </w:r>
      <w:bookmarkEnd w:id="41"/>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2" w:name="_Toc9673610"/>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224FFD" w:rsidRPr="003E40DA" w:rsidRDefault="00224FFD"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224FFD" w:rsidRPr="003E40DA" w:rsidRDefault="00224FFD"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42"/>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224FFD" w:rsidP="00F50BC3">
      <w:r>
        <w:rPr>
          <w:noProof/>
        </w:rPr>
        <w:pict w14:anchorId="7D3A1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6" o:title=""/>
            <w10:wrap type="square" anchorx="margin" anchory="margin"/>
          </v:shape>
          <o:OLEObject Type="Embed" ProgID="Visio.Drawing.15" ShapeID="_x0000_s1026" DrawAspect="Content" ObjectID="_1620733650" r:id="rId17"/>
        </w:pi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3" w:name="_Toc9673611"/>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224FFD" w:rsidRPr="00455B70" w:rsidRDefault="00224FFD"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" adj="-10147,69258" fillcolor="white [3212]" strokecolor="#4472c4 [3208]" strokeweight="1pt">
                <v:textbox>
                  <w:txbxContent>
                    <w:p w14:paraId="62EDE262" w14:textId="389AF950" w:rsidR="00224FFD" w:rsidRPr="00455B70" w:rsidRDefault="00224FFD"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3"/>
    </w:p>
    <w:p w14:paraId="7ED73989" w14:textId="3262A6FC" w:rsidR="009C1681" w:rsidRPr="009C1681" w:rsidRDefault="009C1681" w:rsidP="009C1681"/>
    <w:p w14:paraId="368BAA73" w14:textId="0DACD463" w:rsidR="00A633BE" w:rsidRDefault="006C6772" w:rsidP="00F3525C">
      <w:pPr>
        <w:pStyle w:val="30"/>
      </w:pPr>
      <w:bookmarkStart w:id="44" w:name="_Toc9673612"/>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224FFD" w:rsidRPr="00455B70" w:rsidRDefault="00224FFD"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" adj="-15069,47481" fillcolor="white [3212]" strokecolor="#4472c4 [3208]" strokeweight="1pt">
                <v:textbox>
                  <w:txbxContent>
                    <w:p w14:paraId="230D86CF" w14:textId="59F71114" w:rsidR="00224FFD" w:rsidRPr="00455B70" w:rsidRDefault="00224FFD"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4"/>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224FFD" w:rsidRPr="00455B70" w:rsidRDefault="00224FFD"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" adj="-10640,17838" fillcolor="white [3212]" strokecolor="#4472c4 [3208]" strokeweight="1pt">
                <v:textbox>
                  <w:txbxContent>
                    <w:p w14:paraId="64C7C441" w14:textId="0EBC446A" w:rsidR="00224FFD" w:rsidRPr="00455B70" w:rsidRDefault="00224FFD"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224FFD" w:rsidRPr="004666D3" w:rsidRDefault="00224FFD" w:rsidP="00CE13C0">
                            <w:pPr>
                              <w:rPr>
                                <w:color w:val="000000" w:themeColor="text1"/>
                              </w:rPr>
                            </w:pPr>
                            <w:r w:rsidRPr="004666D3">
                              <w:rPr>
                                <w:rFonts w:hint="eastAsia"/>
                                <w:color w:val="000000" w:themeColor="text1"/>
                              </w:rPr>
                              <w:t>ハードルの高い目標となっている。</w:t>
                            </w:r>
                          </w:p>
                          <w:p w14:paraId="3DF7592D" w14:textId="56DECC10" w:rsidR="00224FFD" w:rsidRPr="004666D3" w:rsidRDefault="00224FFD">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224FFD" w:rsidRPr="004666D3" w:rsidRDefault="00224FFD">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" adj="3718,-1525" fillcolor="white [3212]" strokecolor="#1f4d78 [1604]" strokeweight="1pt">
                <v:stroke joinstyle="miter"/>
                <v:textbox>
                  <w:txbxContent>
                    <w:p w14:paraId="2FA2BA14" w14:textId="2C89CFD8" w:rsidR="00224FFD" w:rsidRPr="004666D3" w:rsidRDefault="00224FFD" w:rsidP="00CE13C0">
                      <w:pPr>
                        <w:rPr>
                          <w:color w:val="000000" w:themeColor="text1"/>
                        </w:rPr>
                      </w:pPr>
                      <w:r w:rsidRPr="004666D3">
                        <w:rPr>
                          <w:rFonts w:hint="eastAsia"/>
                          <w:color w:val="000000" w:themeColor="text1"/>
                        </w:rPr>
                        <w:t>ハードルの高い目標となっている。</w:t>
                      </w:r>
                    </w:p>
                    <w:p w14:paraId="3DF7592D" w14:textId="56DECC10" w:rsidR="00224FFD" w:rsidRPr="004666D3" w:rsidRDefault="00224FFD">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224FFD" w:rsidRPr="004666D3" w:rsidRDefault="00224FFD">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5" w:name="_Toc9673613"/>
      <w:r>
        <w:t>システム</w:t>
      </w:r>
      <w:r>
        <w:rPr>
          <w:rFonts w:hint="eastAsia"/>
        </w:rPr>
        <w:t>のライフサイクル</w:t>
      </w:r>
      <w:bookmarkEnd w:id="45"/>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224FFD" w:rsidRPr="00D50E9D" w:rsidRDefault="00224FFD"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D+VFEs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224FFD" w:rsidRPr="00D50E9D" w:rsidRDefault="00224FFD"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224FFD" w:rsidRPr="00D50E9D" w:rsidRDefault="00224FFD"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d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Y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GrOZ1f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224FFD" w:rsidRPr="00D50E9D" w:rsidRDefault="00224FFD"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224FFD" w:rsidRPr="00D50E9D" w:rsidRDefault="00224FFD"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at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o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CbGrV8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224FFD" w:rsidRPr="00D50E9D" w:rsidRDefault="00224FFD"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224FFD" w:rsidRPr="00D50E9D" w:rsidRDefault="00224FFD"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5Uy+y8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224FFD" w:rsidRPr="00D50E9D" w:rsidRDefault="00224FFD"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224FFD" w:rsidRPr="00D50E9D" w:rsidRDefault="00224FFD"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" fillcolor="white [3212]" strokecolor="black [3213]" strokeweight="1.5pt">
                      <v:textbox>
                        <w:txbxContent>
                          <w:p w14:paraId="4C67AFD0" w14:textId="774B0B75" w:rsidR="00224FFD" w:rsidRPr="00D50E9D" w:rsidRDefault="00224FFD"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224FFD" w:rsidRPr="00D50E9D" w:rsidRDefault="00224FFD"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" fillcolor="white [3212]" strokecolor="black [3213]" strokeweight="1.5pt">
                      <v:textbox>
                        <w:txbxContent>
                          <w:p w14:paraId="74305393" w14:textId="35048DFD" w:rsidR="00224FFD" w:rsidRPr="00D50E9D" w:rsidRDefault="00224FFD"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224FFD" w:rsidRPr="00D50E9D" w:rsidRDefault="00224FFD"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224FFD" w:rsidRDefault="00224FFD" w:rsidP="00DB214C">
                                    <w:pPr>
                                      <w:jc w:val="center"/>
                                      <w:rPr>
                                        <w:color w:val="000000" w:themeColor="text1"/>
                                      </w:rPr>
                                    </w:pPr>
                                    <w:r>
                                      <w:rPr>
                                        <w:rFonts w:hint="eastAsia"/>
                                        <w:color w:val="000000" w:themeColor="text1"/>
                                      </w:rPr>
                                      <w:t>ロボット特性</w:t>
                                    </w:r>
                                  </w:p>
                                  <w:p w14:paraId="14258518" w14:textId="3A6BE414" w:rsidR="00224FFD" w:rsidRPr="00D50E9D" w:rsidRDefault="00224FFD"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グループ化 301" o:spid="_x0000_s1049" style="position:absolute;margin-left:68.6pt;margin-top:14.35pt;width:88.4pt;height:167.85pt;z-index:251704320;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B/&#10;2cPPaAMAAGQLAAAOAAAAAAAAAAAAAAAAAC4CAABkcnMvZTJvRG9jLnhtbFBLAQItABQABgAIAAAA&#10;IQAosr/S3wAAAAoBAAAPAAAAAAAAAAAAAAAAAMIFAABkcnMvZG93bnJldi54bWxQSwUGAAAAAAQA&#10;BADzAAAAzgYAAAAA&#10;">
                      <v:rect id="正方形/長方形 299" o:spid="_x0000_s1050" style="position:absolute;width:14702;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AUsUA&#10;AADcAAAADwAAAGRycy9kb3ducmV2LnhtbESPQWvCQBSE74L/YXlCb7ox0KDRVbRQaU9SU8TjI/tM&#10;gtm3Mbsm8d93C4Ueh5n5hllvB1OLjlpXWVYwn0UgiHOrKy4UfGfv0wUI55E11pZJwZMcbDfj0RpT&#10;bXv+ou7kCxEg7FJUUHrfpFK6vCSDbmYb4uBdbWvQB9kWUrfYB7ipZRxFiTRYcVgosaG3kvLb6WEU&#10;JN1n9nq49Yt7c3nGSbc/Zuf6qNTLZNitQHga/H/4r/2hFcTLJfyeC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0BSxQAAANwAAAAPAAAAAAAAAAAAAAAAAJgCAABkcnMv&#10;ZG93bnJldi54bWxQSwUGAAAAAAQABAD1AAAAigMAAAAA&#10;" fillcolor="white [3212]" strokecolor="black [3213]" strokeweight="1.5pt">
                        <v:textbox>
                          <w:txbxContent>
                            <w:p w14:paraId="6530DBC4" w14:textId="4CCE8B0C" w:rsidR="00224FFD" w:rsidRPr="00D50E9D" w:rsidRDefault="00224FFD"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z1cEA&#10;AADcAAAADwAAAGRycy9kb3ducmV2LnhtbERPTYvCMBC9C/sfwix403RdLNI1iiu46Em0InscmrEt&#10;NpPaxLb+e3MQPD7e93zZm0q01LjSsoKvcQSCOLO65FzBKd2MZiCcR9ZYWSYFD3KwXHwM5pho2/GB&#10;2qPPRQhhl6CCwvs6kdJlBRl0Y1sTB+5iG4M+wCaXusEuhJtKTqIolgZLDg0F1rQuKLse70ZB3O7S&#10;6d+1m93q/8ckbn/36bnaKzX87Fc/IDz1/i1+ubdawXcU5ocz4Qj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Gc9XBAAAA3AAAAA8AAAAAAAAAAAAAAAAAmAIAAGRycy9kb3du&#10;cmV2LnhtbFBLBQYAAAAABAAEAPUAAACGAwAAAAA=&#10;" fillcolor="white [3212]" strokecolor="black [3213]" strokeweight="1.5pt">
                        <v:textbox>
                          <w:txbxContent>
                            <w:p w14:paraId="4358A2D7" w14:textId="77777777" w:rsidR="00224FFD" w:rsidRDefault="00224FFD" w:rsidP="00DB214C">
                              <w:pPr>
                                <w:jc w:val="center"/>
                                <w:rPr>
                                  <w:color w:val="000000" w:themeColor="text1"/>
                                </w:rPr>
                              </w:pPr>
                              <w:r>
                                <w:rPr>
                                  <w:rFonts w:hint="eastAsia"/>
                                  <w:color w:val="000000" w:themeColor="text1"/>
                                </w:rPr>
                                <w:t>ロボット特性</w:t>
                              </w:r>
                            </w:p>
                            <w:p w14:paraId="14258518" w14:textId="3A6BE414" w:rsidR="00224FFD" w:rsidRPr="00D50E9D" w:rsidRDefault="00224FFD"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224FFD" w:rsidRPr="00D50E9D" w:rsidRDefault="00224FFD"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AH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i8WPlzNodxgR8ZGwoF1hp/WWPsz5vwl&#10;szibeIn7xl/gTyrA2kF3oqQC+/G5+2CPI4NaStY46wV1H5bMCkrUW43DdJCPRmE5RGE03huiYB9q&#10;5g81etkcAzYU9i1GF4/B3qvtUVpobnAtzcKrqGKa49sF5d5uhWOfdhAuNi5ms2iGC8Ewf6avDA/g&#10;gejQ29ftDbOmGwCPo3MO273AJk/mINkGTw2zpQdZxyG557UrAS6T2Evd4gvb6qEcre7X8/Q3AA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Ib5QB8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224FFD" w:rsidRPr="00D50E9D" w:rsidRDefault="00224FFD"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6" w:name="_Toc9673614"/>
      <w:r>
        <w:rPr>
          <w:rFonts w:hint="eastAsia"/>
        </w:rPr>
        <w:t>ステークホルダー</w:t>
      </w:r>
      <w:bookmarkEnd w:id="46"/>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7" w:name="_Toc9673615"/>
      <w:r>
        <w:rPr>
          <w:rFonts w:hint="eastAsia"/>
        </w:rPr>
        <w:t>システム構成</w:t>
      </w:r>
      <w:bookmarkEnd w:id="47"/>
    </w:p>
    <w:p w14:paraId="2C90FABD" w14:textId="77777777" w:rsidR="00562CDC" w:rsidRPr="00562CDC" w:rsidRDefault="00562CDC" w:rsidP="00562CDC"/>
    <w:p w14:paraId="13192539" w14:textId="597FF87E" w:rsidR="00A3311C" w:rsidRDefault="00562CDC" w:rsidP="00F3525C">
      <w:pPr>
        <w:pStyle w:val="30"/>
      </w:pPr>
      <w:bookmarkStart w:id="48" w:name="_Toc9673616"/>
      <w:r>
        <w:rPr>
          <w:rFonts w:hint="eastAsia"/>
        </w:rPr>
        <w:t>コンセプト</w:t>
      </w:r>
      <w:bookmarkEnd w:id="48"/>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9" w:name="_Toc9673617"/>
      <w:r>
        <w:rPr>
          <w:rFonts w:hint="eastAsia"/>
        </w:rPr>
        <w:lastRenderedPageBreak/>
        <w:t>システム設計</w:t>
      </w:r>
      <w:bookmarkEnd w:id="49"/>
    </w:p>
    <w:p w14:paraId="31932916" w14:textId="77777777" w:rsidR="00F81867" w:rsidRPr="00F81867" w:rsidRDefault="00F81867" w:rsidP="00F81867"/>
    <w:p w14:paraId="0BEE2195" w14:textId="69B59B7A" w:rsidR="00F81867" w:rsidRPr="00F81867" w:rsidRDefault="00396FFB" w:rsidP="00F81867">
      <w:pPr>
        <w:pStyle w:val="20"/>
      </w:pPr>
      <w:bookmarkStart w:id="50" w:name="_Toc9673618"/>
      <w:r>
        <w:rPr>
          <w:rFonts w:hint="eastAsia"/>
        </w:rPr>
        <w:t>システム設計とは</w:t>
      </w:r>
      <w:bookmarkEnd w:id="50"/>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1" w:name="_Toc9673619"/>
      <w:r>
        <w:rPr>
          <w:rFonts w:hint="eastAsia"/>
        </w:rPr>
        <w:t>要求分析</w:t>
      </w:r>
      <w:bookmarkEnd w:id="51"/>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2" w:name="_Toc9673620"/>
      <w:r>
        <w:rPr>
          <w:rFonts w:hint="eastAsia"/>
        </w:rPr>
        <w:t>要求とは</w:t>
      </w:r>
      <w:bookmarkEnd w:id="52"/>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224FFD" w:rsidRPr="002E4B55" w:rsidRDefault="00224FFD"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tZVyu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224FFD" w:rsidRPr="002E4B55" w:rsidRDefault="00224FFD"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224FFD" w:rsidRPr="002E4B55" w:rsidRDefault="00224FFD"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224FFD" w:rsidRPr="002E4B55" w:rsidRDefault="00224FFD"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224FFD" w:rsidRPr="002E4B55" w:rsidRDefault="00224FFD"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48" o:spid="_x0000_s1054" style="position:absolute;margin-left:205.85pt;margin-top:94.35pt;width:262.2pt;height:77.45pt;z-index:25169612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">
                      <v:roundrect id="角丸四角形 237" o:spid="_x0000_s1055" style="position:absolute;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nMcQA&#10;AADcAAAADwAAAGRycy9kb3ducmV2LnhtbESPT4vCMBTE7wt+h/AEbzb13ypdo4isoBdltZe9PZpn&#10;W9q8lCar9dsbQdjjMDO/YZbrztTiRq0rLSsYRTEI4szqknMF6WU3XIBwHlljbZkUPMjBetX7WGKi&#10;7Z1/6Hb2uQgQdgkqKLxvEildVpBBF9mGOHhX2xr0Qba51C3eA9zUchzHn9JgyWGhwIa2BWXV+c8E&#10;yoF/j7vZ5fhd0fSULmS8n6eVUoN+t/kC4anz/+F3e68VjCdzeJ0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JZzHEAAAA3AAAAA8AAAAAAAAAAAAAAAAAmAIAAGRycy9k&#10;b3ducmV2LnhtbFBLBQYAAAAABAAEAPUAAACJAwAAAAA=&#10;" fillcolor="white [3212]" strokecolor="black [3213]" strokeweight="1.5pt">
                        <v:stroke joinstyle="miter"/>
                        <v:textbox>
                          <w:txbxContent>
                            <w:p w14:paraId="4874839D" w14:textId="62F92F78" w:rsidR="00224FFD" w:rsidRPr="002E4B55" w:rsidRDefault="00224FFD"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bzQ8QA&#10;AADcAAAADwAAAGRycy9kb3ducmV2LnhtbESPwWrCQBCG7wXfYRnBW92orZXUVUQU7EVRc+ltyE6T&#10;kOxsyK4a375zKPQ4/PN/M99y3btG3akLlWcDk3ECijj3tuLCQHbdvy5AhYhssfFMBp4UYL0avCwx&#10;tf7BZ7pfYqEEwiFFA2WMbap1yEtyGMa+JZbsx3cOo4xdoW2HD4G7Rk+TZK4dViwXSmxpW1JeX25O&#10;KF/8fdy/X4+7mt5O2UInh4+sNmY07DefoCL18X/5r32wBqYz+VZkR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W80PEAAAA3AAAAA8AAAAAAAAAAAAAAAAAmAIAAGRycy9k&#10;b3ducmV2LnhtbFBLBQYAAAAABAAEAPUAAACJAwAAAAA=&#10;" fillcolor="white [3212]" strokecolor="black [3213]" strokeweight="1.5pt">
                        <v:stroke joinstyle="miter"/>
                        <v:textbox>
                          <w:txbxContent>
                            <w:p w14:paraId="603C5B3B" w14:textId="42D063D0" w:rsidR="00224FFD" w:rsidRPr="002E4B55" w:rsidRDefault="00224FFD"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W2MUA&#10;AADcAAAADwAAAGRycy9kb3ducmV2LnhtbESPQWvCQBSE74L/YXmF3symtrWauoqUCnpRGnPx9si+&#10;JiHZtyG7TdJ/3xUKHoeZ+YZZb0fTiJ46V1lW8BTFIIhzqysuFGSX/WwJwnlkjY1lUvBLDrab6WSN&#10;ibYDf1Gf+kIECLsEFZTet4mULi/JoItsSxy8b9sZ9EF2hdQdDgFuGjmP44U0WHFYKLGlj5LyOv0x&#10;gXLk62n/ejl91vRyzpYyPrxltVKPD+PuHYSn0d/D/+2DVjB/Xs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2lbYxQAAANwAAAAPAAAAAAAAAAAAAAAAAJgCAABkcnMv&#10;ZG93bnJldi54bWxQSwUGAAAAAAQABAD1AAAAigMAAAAA&#10;" fillcolor="white [3212]" strokecolor="black [3213]" strokeweight="1.5pt">
                        <v:stroke joinstyle="miter"/>
                        <v:textbox>
                          <w:txbxContent>
                            <w:p w14:paraId="41FE7FDB" w14:textId="77777777" w:rsidR="00224FFD" w:rsidRPr="002E4B55" w:rsidRDefault="00224FFD"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hsCsYAAADcAAAADwAAAGRycy9kb3ducmV2LnhtbESPQWvCQBSE74X+h+UVvNVdNYqkbkKR&#10;Kq0H0dhLb4/saxLMvg3ZVeO/7xYKPQ4z8w2zygfbiiv1vnGsYTJWIIhLZxquNHyeNs9LED4gG2wd&#10;k4Y7ecizx4cVpsbd+EjXIlQiQtinqKEOoUul9GVNFv3YdcTR+3a9xRBlX0nT4y3CbSunSi2kxYbj&#10;Qo0drWsqz8XFalBv7W7t74eDmhXlx9dsn2xPc6f16Gl4fQERaAj/4b/2u9EwTRL4PROP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YbArGAAAA3AAAAA8AAAAAAAAA&#10;AAAAAAAAoQIAAGRycy9kb3ducmV2LnhtbFBLBQYAAAAABAAEAPkAAACUAwAAAAA=&#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VjMQAAADcAAAADwAAAGRycy9kb3ducmV2LnhtbESPUWvCQBCE3wv+h2OFvtWNUbRET5FC&#10;xSdLrT9gm1uTaG4v5E6T+uu9QqGPw8x8wyzXva3VjVtfOdEwHiWgWHJnKik0HL/eX15B+UBiqHbC&#10;Gn7Yw3o1eFpSZlwnn3w7hEJFiPiMNJQhNBmiz0u25EeuYYneybWWQpRtgaalLsJtjWmSzNBSJXGh&#10;pIbfSs4vh6vVYCe7ZD/r0n2N+Xn7LXfE6eRD6+dhv1mACtyH//Bfe2c0pNM5/J6JRw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HRWMxAAAANwAAAAPAAAAAAAAAAAA&#10;AAAAAKECAABkcnMvZG93bnJldi54bWxQSwUGAAAAAAQABAD5AAAAkgM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224FFD" w:rsidRPr="002E4B55" w:rsidRDefault="00224FFD"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224FFD" w:rsidRPr="002E4B55" w:rsidRDefault="00224FFD"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74" o:spid="_x0000_s1060" style="position:absolute;margin-left:226.95pt;margin-top:127pt;width:278.2pt;height:89.5pt;z-index:25169715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ouZg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">
                      <v:roundrect id="角丸四角形 250" o:spid="_x0000_s1061" style="position:absolute;left:202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a5cQA&#10;AADcAAAADwAAAGRycy9kb3ducmV2LnhtbESPTWvCQBCG7wX/wzIFb3VT8YvUVaRU0Iui5uJtyE6T&#10;kOxsyK4a/71zKPQ4vPM+M89y3btG3akLlWcDn6MEFHHubcWFgeyy/ViAChHZYuOZDDwpwHo1eFti&#10;av2DT3Q/x0IJhEOKBsoY21TrkJfkMIx8SyzZr+8cRhm7QtsOHwJ3jR4nyUw7rFgulNjSd0l5fb45&#10;oez5ethOL4efmibHbKGT3TyrjRm+95svUJH6+L/8195ZA+OpvC8yIgJ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GuXEAAAA3AAAAA8AAAAAAAAAAAAAAAAAmAIAAGRycy9k&#10;b3ducmV2LnhtbFBLBQYAAAAABAAEAPUAAACJAwAAAAA=&#10;" fillcolor="white [3212]" strokecolor="black [3213]" strokeweight="1.5pt">
                        <v:stroke joinstyle="miter"/>
                        <v:textbox>
                          <w:txbxContent>
                            <w:p w14:paraId="19CDBB0D" w14:textId="6BACA081" w:rsidR="00224FFD" w:rsidRPr="002E4B55" w:rsidRDefault="00224FFD"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fsQA&#10;AADcAAAADwAAAGRycy9kb3ducmV2LnhtbESPQWvCQBSE7wX/w/IEb3WjmCrRVUQqpJcUNRdvj+wz&#10;Ccm+DdltTP99t1DocZiZb5jdYTStGKh3tWUFi3kEgriwuuZSQX47v25AOI+ssbVMCr7JwWE/edlh&#10;ou2TLzRcfSkChF2CCirvu0RKV1Rk0M1tRxy8h+0N+iD7UuoenwFuWrmMojdpsOawUGFHp4qK5vpl&#10;AuWD79k5vmXvDa0+842M0nXeKDWbjsctCE+j/w//tVOtYBkv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v37EAAAA3AAAAA8AAAAAAAAAAAAAAAAAmAIAAGRycy9k&#10;b3ducmV2LnhtbFBLBQYAAAAABAAEAPUAAACJAwAAAAA=&#10;" fillcolor="white [3212]" strokecolor="black [3213]" strokeweight="1.5pt">
                        <v:stroke joinstyle="miter"/>
                        <v:textbox>
                          <w:txbxContent>
                            <w:p w14:paraId="048D8E9C" w14:textId="77777777" w:rsidR="00224FFD" w:rsidRPr="002E4B55" w:rsidRDefault="00224FFD"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YdJsQAAADcAAAADwAAAGRycy9kb3ducmV2LnhtbESPUWvCQBCE3wv9D8cWfKubRisleooI&#10;ik+Wan/AmtsmaXN7IXea6K/vCYKPw8x8w8wWva3VmVtfOdHwNkxAseTOVFJo+D6sXz9A+UBiqHbC&#10;Gi7sYTF/fppRZlwnX3zeh0JFiPiMNJQhNBmiz0u25IeuYYnej2sthSjbAk1LXYTbGtMkmaClSuJC&#10;SQ2vSs7/9ierwY62yW7Spbsa89/NUa6I49Gn1oOXfjkFFbgPj/C9vTUa0vcx3M7EI4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0mxAAAANwAAAAPAAAAAAAAAAAA&#10;AAAAAKECAABkcnMvZG93bnJldi54bWxQSwUGAAAAAAQABAD5AAAAkgMAAAAA&#10;" strokecolor="black [3213]" strokeweight="1pt">
                        <v:stroke joinstyle="miter"/>
                      </v:line>
                      <v:shape id="カギ線コネクタ 255" o:spid="_x0000_s1064" type="#_x0000_t34" style="position:absolute;width:2030;height:91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PMcYAAADcAAAADwAAAGRycy9kb3ducmV2LnhtbESPT2vCQBTE7wW/w/IEb3WjYCkxG1Fp&#10;wYMX/xQ8vmZfN2mzb0N2E2M/vSsUehxm5jdMthpsLXpqfeVYwWyagCAunK7YKDif3p9fQfiArLF2&#10;TApu5GGVj54yTLW78oH6YzAiQtinqKAMoUml9EVJFv3UNcTR+3KtxRBla6Ru8RrhtpbzJHmRFiuO&#10;CyU2tC2p+Dl2VoH5sN1l9ntanx19vn3Xw35zMF6pyXhYL0EEGsJ/+K+90wrmiwU8zs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DDzHGAAAA3AAAAA8AAAAAAAAA&#10;AAAAAAAAoQIAAGRycy9kb3ducmV2LnhtbFBLBQYAAAAABAAEAPkAAACUAw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224FFD" w:rsidRPr="002E4B55" w:rsidRDefault="00224FFD"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" fillcolor="#deeaf6 [660]" strokecolor="black [3213]" strokeweight="1.5pt">
                      <v:stroke joinstyle="miter"/>
                      <v:textbox>
                        <w:txbxContent>
                          <w:p w14:paraId="0FB76841" w14:textId="77777777" w:rsidR="00224FFD" w:rsidRPr="002E4B55" w:rsidRDefault="00224FFD"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224FFD" w:rsidRPr="002E4B55" w:rsidRDefault="00224FFD"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224FFD" w:rsidRPr="002E4B55" w:rsidRDefault="00224FFD"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224FFD" w:rsidRPr="002E4B55" w:rsidRDefault="00224FFD"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80" o:spid="_x0000_s1066" style="position:absolute;margin-left:205.85pt;margin-top:280.05pt;width:262.2pt;height:77.45pt;z-index:25170124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EerA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">
                      <v:roundrect id="角丸四角形 281" o:spid="_x0000_s1067" style="position:absolute;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OTOcUA&#10;AADcAAAADwAAAGRycy9kb3ducmV2LnhtbESPQWvCQBSE7wX/w/IKvdVNRNsQXYOUCnqxNMnF2yP7&#10;moRk34bsqum/d4VCj8PMfMNsssn04kqjay0riOcRCOLK6pZrBWWxf01AOI+ssbdMCn7JQbadPW0w&#10;1fbG33TNfS0ChF2KChrvh1RKVzVk0M3tQBy8Hzsa9EGOtdQj3gLc9HIRRW/SYMthocGBPhqquvxi&#10;AuXI59N+VZw+O1p+lYmMDu9lp9TL87Rbg/A0+f/wX/ugFSySGB5nwh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5M5xQAAANwAAAAPAAAAAAAAAAAAAAAAAJgCAABkcnMv&#10;ZG93bnJldi54bWxQSwUGAAAAAAQABAD1AAAAigMAAAAA&#10;" fillcolor="white [3212]" strokecolor="black [3213]" strokeweight="1.5pt">
                        <v:stroke joinstyle="miter"/>
                        <v:textbox>
                          <w:txbxContent>
                            <w:p w14:paraId="0A273472" w14:textId="77777777" w:rsidR="00224FFD" w:rsidRPr="002E4B55" w:rsidRDefault="00224FFD"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NTsMA&#10;AADcAAAADwAAAGRycy9kb3ducmV2LnhtbESPQYvCMBSE7wv+h/AEb2tq0bVUo8iygl5c1F68PZpn&#10;W9q8lCZq/fdGWNjjMDPfMMt1bxpxp85VlhVMxhEI4tzqigsF2Xn7mYBwHlljY5kUPMnBejX4WGKq&#10;7YOPdD/5QgQIuxQVlN63qZQuL8mgG9uWOHhX2xn0QXaF1B0+Atw0Mo6iL2mw4rBQYkvfJeX16WYC&#10;Zc+Xw3Z2PvzUNP3NEhnt5lmt1GjYbxYgPPX+P/zX3mkFcRLD+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ENTsMAAADcAAAADwAAAAAAAAAAAAAAAACYAgAAZHJzL2Rv&#10;d25yZXYueG1sUEsFBgAAAAAEAAQA9QAAAIgDAAAAAA==&#10;" fillcolor="white [3212]" strokecolor="black [3213]" strokeweight="1.5pt">
                        <v:stroke joinstyle="miter"/>
                        <v:textbox>
                          <w:txbxContent>
                            <w:p w14:paraId="1D13C10C" w14:textId="77777777" w:rsidR="00224FFD" w:rsidRPr="002E4B55" w:rsidRDefault="00224FFD"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2o1cUA&#10;AADcAAAADwAAAGRycy9kb3ducmV2LnhtbESPQWvCQBSE7wX/w/KE3urGtNUQXYNIA+nFUs3F2yP7&#10;TEKyb0N2q+m/7xYKPQ4z8w2zzSbTixuNrrWsYLmIQBBXVrdcKyjP+VMCwnlkjb1lUvBNDrLd7GGL&#10;qbZ3/qTbydciQNilqKDxfkildFVDBt3CDsTBu9rRoA9yrKUe8R7gppdxFK2kwZbDQoMDHRqqutOX&#10;CZR3vhzz1/PxraOXjzKRUbEuO6Ue59N+A8LT5P/Df+1CK4iTZ/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jVxQAAANwAAAAPAAAAAAAAAAAAAAAAAJgCAABkcnMv&#10;ZG93bnJldi54bWxQSwUGAAAAAAQABAD1AAAAigMAAAAA&#10;" fillcolor="white [3212]" strokecolor="black [3213]" strokeweight="1.5pt">
                        <v:stroke joinstyle="miter"/>
                        <v:textbox>
                          <w:txbxContent>
                            <w:p w14:paraId="19E1B5B7" w14:textId="77777777" w:rsidR="00224FFD" w:rsidRPr="002E4B55" w:rsidRDefault="00224FFD"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HWkMYAAADcAAAADwAAAGRycy9kb3ducmV2LnhtbESPQWvCQBSE74X+h+UVvOluNS0SXaVI&#10;LbYHSaMXb4/sMwnNvg3ZrYn/3i0IPQ4z8w2zXA+2ERfqfO1Yw/NEgSAunKm51HA8bMdzED4gG2wc&#10;k4YreVivHh+WmBrX8zdd8lCKCGGfooYqhDaV0hcVWfQT1xJH7+w6iyHKrpSmwz7CbSOnSr1KizXH&#10;hQpb2lRU/OS/VoN6b742/pplapYXn6fZPvk4vDitR0/D2wJEoCH8h+/tndEwnSfwdyYe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h1pDGAAAA3AAAAA8AAAAAAAAA&#10;AAAAAAAAoQIAAGRycy9kb3ducmV2LnhtbFBLBQYAAAAABAAEAPkAAACUAwAAAAA=&#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qU+sQAAADcAAAADwAAAGRycy9kb3ducmV2LnhtbESPUWvCQBCE3wv+h2MF3+rG2IpET5FC&#10;i0+WWn/AmluTaG4v5K4m9tf3BKGPw8x8wyzXva3VlVtfOdEwGSegWHJnKik0HL7fn+egfCAxVDth&#10;DTf2sF4NnpaUGdfJF1/3oVARIj4jDWUITYbo85It+bFrWKJ3cq2lEGVboGmpi3BbY5okM7RUSVwo&#10;qeG3kvPL/sdqsNNtspt16a7G/PxxlF/El+mn1qNhv1mACtyH//CjvTUa0vkr3M/EI4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OpT6xAAAANwAAAAPAAAAAAAAAAAA&#10;AAAAAKECAABkcnMvZG93bnJldi54bWxQSwUGAAAAAAQABAD5AAAAkgM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224FFD" w:rsidRPr="002E4B55" w:rsidRDefault="00224FFD"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224FFD" w:rsidRPr="002E4B55" w:rsidRDefault="00224FFD"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86" o:spid="_x0000_s1072" style="position:absolute;margin-left:226.95pt;margin-top:312.65pt;width:278.2pt;height:89.5pt;z-index:25170227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">
                      <v:roundrect id="角丸四角形 287" o:spid="_x0000_s1073" style="position:absolute;left:202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au1sUA&#10;AADcAAAADwAAAGRycy9kb3ducmV2LnhtbESPQWvCQBSE74X+h+UVvDWbBq0hukopDejF0phLb4/s&#10;MwnJvg3ZVeO/d4VCj8PMfMOst5PpxYVG11pW8BbFIIgrq1uuFZTH/DUF4Tyyxt4yKbiRg+3m+WmN&#10;mbZX/qFL4WsRIOwyVNB4P2RSuqohgy6yA3HwTnY06IMca6lHvAa46WUSx+/SYMthocGBPhuquuJs&#10;AmXPv4d8cTx8dTT/LlMZ75Zlp9TsZfpYgfA0+f/wX3unFSTpEh5nw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tq7WxQAAANwAAAAPAAAAAAAAAAAAAAAAAJgCAABkcnMv&#10;ZG93bnJldi54bWxQSwUGAAAAAAQABAD1AAAAigMAAAAA&#10;" fillcolor="white [3212]" strokecolor="black [3213]" strokeweight="1.5pt">
                        <v:stroke joinstyle="miter"/>
                        <v:textbox>
                          <w:txbxContent>
                            <w:p w14:paraId="0304E47B" w14:textId="77777777" w:rsidR="00224FFD" w:rsidRPr="002E4B55" w:rsidRDefault="00224FFD"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6pMQA&#10;AADcAAAADwAAAGRycy9kb3ducmV2LnhtbESPwWrCQBCG7wXfYRnBW91UrIbUVUQq2Iui5tLbkJ0m&#10;IdnZkN1q+vadg+Bx+Of/Zr7VZnCtulEfas8G3qYJKOLC25pLA/l1/5qCChHZYuuZDPxRgM169LLC&#10;zPo7n+l2iaUSCIcMDVQxdpnWoajIYZj6jliyH987jDL2pbY93gXuWj1LkoV2WLNcqLCjXUVFc/l1&#10;Qvni7+P+/Xr8bGh+ylOdHJZ5Y8xkPGw/QEUa4nP50T5YA7NUvhUZEQG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pOqTEAAAA3AAAAA8AAAAAAAAAAAAAAAAAmAIAAGRycy9k&#10;b3ducmV2LnhtbFBLBQYAAAAABAAEAPUAAACJAwAAAAA=&#10;" fillcolor="white [3212]" strokecolor="black [3213]" strokeweight="1.5pt">
                        <v:stroke joinstyle="miter"/>
                        <v:textbox>
                          <w:txbxContent>
                            <w:p w14:paraId="6DBE0298" w14:textId="77777777" w:rsidR="00224FFD" w:rsidRPr="002E4B55" w:rsidRDefault="00224FFD"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e/8QAAADcAAAADwAAAGRycy9kb3ducmV2LnhtbESPUWvCQBCE34X+h2MLfdNNo0gaPUWE&#10;Fp8UbX/AmtsmaXN7IXc1aX+9Jwh9HGbmG2a5HmyjLtz52omG50kCiqVwppZSw8f76zgD5QOJocYJ&#10;a/hlD+vVw2hJuXG9HPlyCqWKEPE5aahCaHNEX1RsyU9cyxK9T9dZClF2JZqO+gi3DaZJMkdLtcSF&#10;ilreVlx8n36sBjvdJft5n+4bLL7ezvKHOJsetH56HDYLUIGH8B++t3dGQ5q9wO1MPAK4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57/xAAAANwAAAAPAAAAAAAAAAAA&#10;AAAAAKECAABkcnMvZG93bnJldi54bWxQSwUGAAAAAAQABAD5AAAAkgMAAAAA&#10;" strokecolor="black [3213]" strokeweight="1pt">
                        <v:stroke joinstyle="miter"/>
                      </v:line>
                      <v:shape id="カギ線コネクタ 290" o:spid="_x0000_s1076" type="#_x0000_t34" style="position:absolute;width:2030;height:91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0WM8AAAADcAAAADwAAAGRycy9kb3ducmV2LnhtbERPy4rCMBTdC/5DuII7TXUhYzWKioIL&#10;N77A5bW5ptXmpjRR63z9ZDHg8nDe03ljS/Gi2heOFQz6CQjizOmCjYLTcdP7AeEDssbSMSn4kIf5&#10;rN2aYqrdm/f0OgQjYgj7FBXkIVSplD7LyaLvu4o4cjdXWwwR1kbqGt8x3JZymCQjabHg2JBjRauc&#10;ssfhaRWYs31eBr/HxcnRdX0vm91yb7xS3U6zmIAI1ISv+N+91QqG4zg/nolHQM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NFjPAAAAA3AAAAA8AAAAAAAAAAAAAAAAA&#10;oQIAAGRycy9kb3ducmV2LnhtbFBLBQYAAAAABAAEAPkAAACOAw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224FFD" w:rsidRPr="002E4B55" w:rsidRDefault="00224FFD"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CEWMgN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224FFD" w:rsidRPr="002E4B55" w:rsidRDefault="00224FFD"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3" w:name="_Toc9673621"/>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3"/>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4" w:name="_Toc9673622"/>
      <w:r>
        <w:rPr>
          <w:rFonts w:hint="eastAsia"/>
        </w:rPr>
        <w:lastRenderedPageBreak/>
        <w:t>コンテクスト分析</w:t>
      </w:r>
      <w:bookmarkEnd w:id="54"/>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224FFD" w:rsidRPr="00562197" w:rsidRDefault="00224FFD"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LbSunH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224FFD" w:rsidRPr="00562197" w:rsidRDefault="00224FFD"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5" w:name="_Toc9673623"/>
      <w:r>
        <w:rPr>
          <w:rFonts w:hint="eastAsia"/>
        </w:rPr>
        <w:t>ユースケース分析</w:t>
      </w:r>
      <w:bookmarkEnd w:id="55"/>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6" w:name="_Toc9673624"/>
      <w:r>
        <w:rPr>
          <w:rFonts w:hint="eastAsia"/>
        </w:rPr>
        <w:lastRenderedPageBreak/>
        <w:t>あなごシステムの要求分析</w:t>
      </w:r>
      <w:bookmarkEnd w:id="56"/>
    </w:p>
    <w:p w14:paraId="5837D490" w14:textId="0C3C2043" w:rsidR="00EE6915" w:rsidRDefault="0098310D" w:rsidP="00DC5C12">
      <w:pPr>
        <w:pStyle w:val="30"/>
      </w:pPr>
      <w:bookmarkStart w:id="57" w:name="_Toc9673625"/>
      <w:r>
        <w:rPr>
          <w:rFonts w:hint="eastAsia"/>
        </w:rPr>
        <w:t>ステークホルダー要求</w:t>
      </w:r>
      <w:bookmarkEnd w:id="57"/>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58" w:name="_Toc9673626"/>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58"/>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9" w:name="_Ref512855032"/>
      <w:bookmarkStart w:id="60" w:name="_Toc9673627"/>
      <w:r>
        <w:rPr>
          <w:rFonts w:hint="eastAsia"/>
        </w:rPr>
        <w:t>システムの要求</w:t>
      </w:r>
      <w:bookmarkEnd w:id="59"/>
      <w:bookmarkEnd w:id="60"/>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B45AD9" w14:textId="77777777" w:rsidR="007E4F18" w:rsidRDefault="007E4F18">
      <w:r>
        <w:separator/>
      </w:r>
    </w:p>
  </w:endnote>
  <w:endnote w:type="continuationSeparator" w:id="0">
    <w:p w14:paraId="081EDC26" w14:textId="77777777" w:rsidR="007E4F18" w:rsidRDefault="007E4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9070205080204"/>
    <w:charset w:val="80"/>
    <w:family w:val="modern"/>
    <w:notTrueType/>
    <w:pitch w:val="fixed"/>
    <w:sig w:usb0="00000001" w:usb1="08070000" w:usb2="00000010" w:usb3="00000000" w:csb0="00020000"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7D1B4" w14:textId="77777777" w:rsidR="00224FFD" w:rsidRPr="004423A9" w:rsidRDefault="00224FFD"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4956EA">
      <w:rPr>
        <w:rFonts w:ascii="Arial" w:hAnsi="Arial" w:cs="Arial"/>
        <w:b/>
        <w:i/>
        <w:noProof/>
      </w:rPr>
      <w:t>9</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BE715E" w14:textId="77777777" w:rsidR="007E4F18" w:rsidRDefault="007E4F18">
      <w:r>
        <w:separator/>
      </w:r>
    </w:p>
  </w:footnote>
  <w:footnote w:type="continuationSeparator" w:id="0">
    <w:p w14:paraId="43E6699C" w14:textId="77777777" w:rsidR="007E4F18" w:rsidRDefault="007E4F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CCB036" w14:textId="77777777" w:rsidR="00224FFD" w:rsidRDefault="00224FFD"/>
  <w:p w14:paraId="4490C848" w14:textId="77777777" w:rsidR="00224FFD" w:rsidRDefault="00224FF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8F779" w14:textId="495D6B23" w:rsidR="00224FFD" w:rsidRDefault="00224FFD"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nsid w:val="FFFFFF7F"/>
    <w:multiLevelType w:val="singleLevel"/>
    <w:tmpl w:val="51907520"/>
    <w:lvl w:ilvl="0">
      <w:start w:val="1"/>
      <w:numFmt w:val="decimal"/>
      <w:pStyle w:val="2"/>
      <w:lvlText w:val="%1."/>
      <w:lvlJc w:val="left"/>
      <w:pPr>
        <w:tabs>
          <w:tab w:val="num" w:pos="785"/>
        </w:tabs>
        <w:ind w:left="785" w:hanging="360"/>
      </w:pPr>
    </w:lvl>
  </w:abstractNum>
  <w:abstractNum w:abstractNumId="4">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1">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2">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3">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4">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5">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4"/>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1"/>
  </w:num>
  <w:num w:numId="17">
    <w:abstractNumId w:val="15"/>
  </w:num>
  <w:num w:numId="18">
    <w:abstractNumId w:val="23"/>
  </w:num>
  <w:num w:numId="19">
    <w:abstractNumId w:val="18"/>
  </w:num>
  <w:num w:numId="20">
    <w:abstractNumId w:val="22"/>
  </w:num>
  <w:num w:numId="21">
    <w:abstractNumId w:val="13"/>
  </w:num>
  <w:num w:numId="22">
    <w:abstractNumId w:val="16"/>
  </w:num>
  <w:num w:numId="23">
    <w:abstractNumId w:val="12"/>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5"/>
  </w:num>
  <w:num w:numId="28">
    <w:abstractNumId w:val="11"/>
  </w:num>
  <w:num w:numId="29">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4"/>
  <w:bordersDoNotSurroundHeader/>
  <w:bordersDoNotSurroundFooter/>
  <w:hideSpellingErrors/>
  <w:activeWritingStyle w:appName="MSWord" w:lang="en-US" w:vendorID="8" w:dllVersion="513" w:checkStyle="1"/>
  <w:activeWritingStyle w:appName="MSWord" w:lang="ja-JP" w:vendorID="5" w:dllVersion="512" w:checkStyle="1"/>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3445"/>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0FE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4FFD"/>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6064"/>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956EA"/>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4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4F18"/>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1DFC"/>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828"/>
    <w:rsid w:val="00CC0A94"/>
    <w:rsid w:val="00CC21D1"/>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1884"/>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0A80"/>
    <w:rsid w:val="00F31317"/>
    <w:rsid w:val="00F323E4"/>
    <w:rsid w:val="00F32F9A"/>
    <w:rsid w:val="00F331E0"/>
    <w:rsid w:val="00F342A0"/>
    <w:rsid w:val="00F34F31"/>
    <w:rsid w:val="00F3525C"/>
    <w:rsid w:val="00F36E84"/>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6.tiff"/><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4.xml><?xml version="1.0" encoding="utf-8"?>
<ds:datastoreItem xmlns:ds="http://schemas.openxmlformats.org/officeDocument/2006/customXml" ds:itemID="{C3FEAD81-EA84-4635-A65E-99B2FCC59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34</Pages>
  <Words>2162</Words>
  <Characters>12326</Characters>
  <Application>Microsoft Office Word</Application>
  <DocSecurity>0</DocSecurity>
  <Lines>102</Lines>
  <Paragraphs>28</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446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Ota Kaoru (太田 薫)</cp:lastModifiedBy>
  <cp:revision>65</cp:revision>
  <cp:lastPrinted>2018-09-26T01:30:00Z</cp:lastPrinted>
  <dcterms:created xsi:type="dcterms:W3CDTF">2019-04-06T01:15:00Z</dcterms:created>
  <dcterms:modified xsi:type="dcterms:W3CDTF">2019-05-30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